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B220A8" w:rsidRPr="00D024BF" w:rsidRDefault="00B220A8" w:rsidP="00B220A8">
      <w:pPr>
        <w:spacing w:line="240" w:lineRule="auto"/>
        <w:jc w:val="center"/>
        <w:rPr>
          <w:rFonts w:ascii="Adobe Garamond Pro" w:hAnsi="Adobe Garamond Pro" w:cs="Times New Roman"/>
          <w:sz w:val="56"/>
          <w:szCs w:val="56"/>
        </w:rPr>
      </w:pPr>
      <w:r w:rsidRPr="00D024BF">
        <w:rPr>
          <w:rFonts w:ascii="Adobe Garamond Pro" w:eastAsia="Times New Roman" w:hAnsi="Adobe Garamond Pro" w:cs="Times New Roman"/>
          <w:b/>
          <w:sz w:val="56"/>
          <w:szCs w:val="56"/>
        </w:rPr>
        <w:t>Diablo III BuildMark</w:t>
      </w:r>
    </w:p>
    <w:p w:rsidR="005D4527" w:rsidRPr="00D024BF" w:rsidRDefault="00821BA0">
      <w:pPr>
        <w:spacing w:line="240" w:lineRule="auto"/>
        <w:jc w:val="center"/>
        <w:rPr>
          <w:rFonts w:ascii="Adobe Kaiti Std R" w:eastAsia="Adobe Kaiti Std R" w:hAnsi="Adobe Kaiti Std R" w:cs="Gisha"/>
          <w:color w:val="000000" w:themeColor="text1"/>
          <w:sz w:val="96"/>
          <w:szCs w:val="9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Adobe Kaiti Std R" w:eastAsia="Adobe Kaiti Std R" w:hAnsi="Adobe Kaiti Std R" w:cs="Gisha"/>
          <w:noProof/>
          <w:color w:val="000000" w:themeColor="text1"/>
          <w:sz w:val="96"/>
          <w:szCs w:val="9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drawing>
          <wp:inline distT="0" distB="0" distL="0" distR="0">
            <wp:extent cx="4352925" cy="4105275"/>
            <wp:effectExtent l="0" t="0" r="0" b="0"/>
            <wp:docPr id="1" name="Picture 1" descr="C:\Users\Alexander Carlson\Dropbox\OIT\Classes\CST 334 - Project Proposal\ACSOF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lexander Carlson\Dropbox\OIT\Classes\CST 334 - Project Proposal\ACSOFT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62A9" w:rsidRP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  <w:r w:rsidRPr="00B220A8">
        <w:rPr>
          <w:rFonts w:ascii="Times New Roman" w:eastAsia="Times New Roman" w:hAnsi="Times New Roman" w:cs="Times New Roman"/>
          <w:sz w:val="24"/>
        </w:rPr>
        <w:t xml:space="preserve">Release </w:t>
      </w:r>
      <w:r>
        <w:rPr>
          <w:rFonts w:ascii="Times New Roman" w:eastAsia="Times New Roman" w:hAnsi="Times New Roman" w:cs="Times New Roman"/>
          <w:sz w:val="24"/>
        </w:rPr>
        <w:t>#</w:t>
      </w:r>
      <w:r w:rsidRPr="00B220A8">
        <w:rPr>
          <w:rFonts w:ascii="Times New Roman" w:eastAsia="Times New Roman" w:hAnsi="Times New Roman" w:cs="Times New Roman"/>
          <w:sz w:val="24"/>
        </w:rPr>
        <w:t>1</w:t>
      </w:r>
    </w:p>
    <w:p w:rsidR="00B220A8" w:rsidRPr="00040B4F" w:rsidRDefault="004A6874" w:rsidP="00B220A8">
      <w:pPr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4"/>
        </w:rPr>
        <w:t>v2</w:t>
      </w:r>
      <w:r w:rsidR="00993829">
        <w:rPr>
          <w:rFonts w:ascii="Times New Roman" w:eastAsia="Times New Roman" w:hAnsi="Times New Roman" w:cs="Times New Roman"/>
          <w:sz w:val="24"/>
        </w:rPr>
        <w:t>.0</w:t>
      </w:r>
    </w:p>
    <w:p w:rsidR="00B220A8" w:rsidRDefault="004A6874" w:rsidP="00B220A8">
      <w:pPr>
        <w:tabs>
          <w:tab w:val="center" w:pos="4680"/>
          <w:tab w:val="center" w:pos="7020"/>
        </w:tabs>
        <w:spacing w:after="12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  <w:t>November</w:t>
      </w:r>
      <w:r w:rsidR="00993829">
        <w:rPr>
          <w:rFonts w:ascii="Times New Roman" w:eastAsia="Times New Roman" w:hAnsi="Times New Roman" w:cs="Times New Roman"/>
          <w:sz w:val="24"/>
        </w:rPr>
        <w:t xml:space="preserve"> </w:t>
      </w:r>
      <w:r w:rsidR="002803F0">
        <w:rPr>
          <w:rFonts w:ascii="Times New Roman" w:eastAsia="Times New Roman" w:hAnsi="Times New Roman" w:cs="Times New Roman"/>
          <w:sz w:val="24"/>
        </w:rPr>
        <w:t>12</w:t>
      </w:r>
      <w:r w:rsidR="00B220A8">
        <w:rPr>
          <w:rFonts w:ascii="Times New Roman" w:eastAsia="Times New Roman" w:hAnsi="Times New Roman" w:cs="Times New Roman"/>
          <w:sz w:val="24"/>
        </w:rPr>
        <w:t xml:space="preserve">, </w:t>
      </w:r>
      <w:r w:rsidR="00B220A8" w:rsidRPr="00040B4F">
        <w:rPr>
          <w:rFonts w:ascii="Times New Roman" w:eastAsia="Times New Roman" w:hAnsi="Times New Roman" w:cs="Times New Roman"/>
          <w:sz w:val="24"/>
        </w:rPr>
        <w:t>201</w:t>
      </w:r>
      <w:r w:rsidR="00B220A8">
        <w:rPr>
          <w:rFonts w:ascii="Times New Roman" w:eastAsia="Times New Roman" w:hAnsi="Times New Roman" w:cs="Times New Roman"/>
          <w:sz w:val="24"/>
        </w:rPr>
        <w:t>5</w:t>
      </w:r>
    </w:p>
    <w:p w:rsid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</w:p>
    <w:p w:rsid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</w:p>
    <w:p w:rsidR="00B220A8" w:rsidRDefault="00B13408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B220A8">
        <w:rPr>
          <w:rFonts w:ascii="Times New Roman" w:eastAsia="Times New Roman" w:hAnsi="Times New Roman" w:cs="Times New Roman"/>
          <w:b/>
          <w:sz w:val="24"/>
        </w:rPr>
        <w:tab/>
        <w:t>Alex Carlson</w:t>
      </w:r>
    </w:p>
    <w:p w:rsidR="00FC62A9" w:rsidRPr="00040B4F" w:rsidRDefault="00B13408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tab/>
      </w:r>
      <w:r w:rsidRPr="00040B4F">
        <w:rPr>
          <w:rFonts w:ascii="Times New Roman" w:eastAsia="Times New Roman" w:hAnsi="Times New Roman" w:cs="Times New Roman"/>
          <w:sz w:val="24"/>
        </w:rPr>
        <w:tab/>
      </w:r>
      <w:r w:rsidRPr="00040B4F">
        <w:rPr>
          <w:rFonts w:ascii="Times New Roman" w:eastAsia="Times New Roman" w:hAnsi="Times New Roman" w:cs="Times New Roman"/>
          <w:sz w:val="24"/>
        </w:rPr>
        <w:tab/>
      </w:r>
    </w:p>
    <w:p w:rsidR="00FC62A9" w:rsidRPr="00040B4F" w:rsidRDefault="00B13408" w:rsidP="00845679">
      <w:pPr>
        <w:tabs>
          <w:tab w:val="center" w:pos="4680"/>
          <w:tab w:val="center" w:pos="702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ab/>
      </w:r>
      <w:hyperlink r:id="rId8">
        <w:r w:rsidRPr="00040B4F">
          <w:rPr>
            <w:rFonts w:ascii="Times New Roman" w:eastAsia="Times New Roman" w:hAnsi="Times New Roman" w:cs="Times New Roman"/>
            <w:color w:val="0000FF"/>
            <w:sz w:val="24"/>
            <w:u w:val="single"/>
          </w:rPr>
          <w:t>alexander.carlson@oit.edu</w:t>
        </w:r>
      </w:hyperlink>
    </w:p>
    <w:p w:rsidR="00FC62A9" w:rsidRPr="003006DC" w:rsidRDefault="00C3722D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hyperlink r:id="rId9"/>
    </w:p>
    <w:p w:rsidR="00FC62A9" w:rsidRPr="00040B4F" w:rsidRDefault="00B13408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Signature Page</w:t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This document accepted by:</w:t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_______________________________</w:t>
      </w:r>
      <w:r w:rsidRPr="00040B4F">
        <w:rPr>
          <w:rFonts w:ascii="Times New Roman" w:eastAsia="Times New Roman" w:hAnsi="Times New Roman" w:cs="Times New Roman"/>
          <w:sz w:val="24"/>
        </w:rPr>
        <w:tab/>
        <w:t>___________________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(</w:t>
      </w:r>
      <w:r w:rsidR="00993829" w:rsidRPr="00040B4F">
        <w:rPr>
          <w:rFonts w:ascii="Times New Roman" w:eastAsia="Times New Roman" w:hAnsi="Times New Roman" w:cs="Times New Roman"/>
          <w:sz w:val="24"/>
        </w:rPr>
        <w:t>Alex Carlson)</w:t>
      </w:r>
      <w:r w:rsidRPr="00040B4F">
        <w:rPr>
          <w:rFonts w:ascii="Times New Roman" w:eastAsia="Times New Roman" w:hAnsi="Times New Roman" w:cs="Times New Roman"/>
          <w:sz w:val="24"/>
        </w:rPr>
        <w:tab/>
        <w:t>Date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This document submitted by: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_______________________________</w:t>
      </w:r>
      <w:r w:rsidRPr="00040B4F">
        <w:rPr>
          <w:rFonts w:ascii="Times New Roman" w:eastAsia="Times New Roman" w:hAnsi="Times New Roman" w:cs="Times New Roman"/>
          <w:sz w:val="24"/>
        </w:rPr>
        <w:tab/>
        <w:t>___________________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(</w:t>
      </w:r>
      <w:r w:rsidR="00993829">
        <w:rPr>
          <w:rFonts w:ascii="Times New Roman" w:eastAsia="Times New Roman" w:hAnsi="Times New Roman" w:cs="Times New Roman"/>
          <w:sz w:val="24"/>
        </w:rPr>
        <w:t>Calvin Caldwell</w:t>
      </w:r>
      <w:r w:rsidR="00993829" w:rsidRPr="00040B4F">
        <w:rPr>
          <w:rFonts w:ascii="Times New Roman" w:eastAsia="Times New Roman" w:hAnsi="Times New Roman" w:cs="Times New Roman"/>
          <w:sz w:val="24"/>
        </w:rPr>
        <w:t>)</w:t>
      </w:r>
      <w:r w:rsidRPr="00040B4F">
        <w:rPr>
          <w:rFonts w:ascii="Times New Roman" w:eastAsia="Times New Roman" w:hAnsi="Times New Roman" w:cs="Times New Roman"/>
          <w:sz w:val="24"/>
        </w:rPr>
        <w:tab/>
        <w:t>Date</w:t>
      </w:r>
    </w:p>
    <w:p w:rsidR="004F1E8C" w:rsidRPr="00040B4F" w:rsidRDefault="004F1E8C" w:rsidP="004F1E8C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FC62A9" w:rsidRPr="00040B4F" w:rsidRDefault="00B13408">
      <w:pPr>
        <w:tabs>
          <w:tab w:val="center" w:pos="4680"/>
          <w:tab w:val="center" w:pos="7020"/>
        </w:tabs>
        <w:spacing w:after="36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Revision History</w:t>
      </w:r>
    </w:p>
    <w:tbl>
      <w:tblPr>
        <w:tblStyle w:val="a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85"/>
        <w:gridCol w:w="1260"/>
        <w:gridCol w:w="1350"/>
        <w:gridCol w:w="1080"/>
        <w:gridCol w:w="2340"/>
        <w:gridCol w:w="2561"/>
      </w:tblGrid>
      <w:tr w:rsidR="00FC62A9" w:rsidRPr="00040B4F" w:rsidTr="00C31C43">
        <w:tc>
          <w:tcPr>
            <w:tcW w:w="985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Author</w:t>
            </w:r>
          </w:p>
        </w:tc>
        <w:tc>
          <w:tcPr>
            <w:tcW w:w="1260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Company</w:t>
            </w:r>
          </w:p>
        </w:tc>
        <w:tc>
          <w:tcPr>
            <w:tcW w:w="1350" w:type="dxa"/>
          </w:tcPr>
          <w:p w:rsidR="00FC62A9" w:rsidRPr="00040B4F" w:rsidRDefault="00C31C43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Date</w:t>
            </w:r>
          </w:p>
        </w:tc>
        <w:tc>
          <w:tcPr>
            <w:tcW w:w="1080" w:type="dxa"/>
          </w:tcPr>
          <w:p w:rsidR="00FC62A9" w:rsidRPr="00040B4F" w:rsidRDefault="00C31C43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Version</w:t>
            </w:r>
          </w:p>
        </w:tc>
        <w:tc>
          <w:tcPr>
            <w:tcW w:w="2340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File Name</w:t>
            </w:r>
          </w:p>
        </w:tc>
        <w:tc>
          <w:tcPr>
            <w:tcW w:w="2561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Comments</w:t>
            </w:r>
          </w:p>
        </w:tc>
      </w:tr>
      <w:tr w:rsidR="00FC62A9" w:rsidRPr="00040B4F" w:rsidTr="00C31C43">
        <w:tc>
          <w:tcPr>
            <w:tcW w:w="985" w:type="dxa"/>
          </w:tcPr>
          <w:p w:rsidR="00E47F0F" w:rsidRPr="00040B4F" w:rsidRDefault="00B13408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FC62A9" w:rsidRPr="00040B4F" w:rsidRDefault="00FC62A9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FC62A9" w:rsidRPr="00040B4F" w:rsidRDefault="00A91719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FC62A9" w:rsidRPr="00040B4F" w:rsidRDefault="00B13408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10/1</w:t>
            </w:r>
            <w:r w:rsidR="004F1E8C">
              <w:rPr>
                <w:rFonts w:ascii="Times New Roman" w:eastAsia="Times New Roman" w:hAnsi="Times New Roman" w:cs="Times New Roman"/>
                <w:sz w:val="24"/>
              </w:rPr>
              <w:t>8</w:t>
            </w:r>
            <w:r w:rsidR="004514C3">
              <w:rPr>
                <w:rFonts w:ascii="Times New Roman" w:eastAsia="Times New Roman" w:hAnsi="Times New Roman" w:cs="Times New Roman"/>
                <w:sz w:val="24"/>
              </w:rPr>
              <w:t>/2015</w:t>
            </w:r>
          </w:p>
        </w:tc>
        <w:tc>
          <w:tcPr>
            <w:tcW w:w="1080" w:type="dxa"/>
          </w:tcPr>
          <w:p w:rsidR="00FC62A9" w:rsidRPr="00040B4F" w:rsidRDefault="004F1E8C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</w:t>
            </w:r>
            <w:r w:rsidR="00B13408" w:rsidRPr="00040B4F">
              <w:rPr>
                <w:rFonts w:ascii="Times New Roman" w:eastAsia="Times New Roman" w:hAnsi="Times New Roman" w:cs="Times New Roman"/>
                <w:sz w:val="24"/>
              </w:rPr>
              <w:t>0</w:t>
            </w:r>
          </w:p>
        </w:tc>
        <w:tc>
          <w:tcPr>
            <w:tcW w:w="2340" w:type="dxa"/>
          </w:tcPr>
          <w:p w:rsidR="00FC62A9" w:rsidRPr="00E47F0F" w:rsidRDefault="00E47F0F" w:rsidP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 w:rsidR="00993829">
              <w:rPr>
                <w:rFonts w:ascii="Times New Roman" w:eastAsia="Times New Roman" w:hAnsi="Times New Roman" w:cs="Times New Roman"/>
                <w:sz w:val="24"/>
                <w:szCs w:val="24"/>
              </w:rPr>
              <w:t>Object</w:t>
            </w:r>
            <w:r w:rsidR="004F1E8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Model 1.0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FC62A9" w:rsidRPr="00040B4F" w:rsidRDefault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reated initial document with title page.</w:t>
            </w:r>
          </w:p>
        </w:tc>
      </w:tr>
      <w:tr w:rsidR="00026ABB" w:rsidRPr="00040B4F" w:rsidTr="00C3722D">
        <w:tc>
          <w:tcPr>
            <w:tcW w:w="985" w:type="dxa"/>
          </w:tcPr>
          <w:p w:rsidR="00026ABB" w:rsidRPr="00040B4F" w:rsidRDefault="00026ABB" w:rsidP="00C3722D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026ABB" w:rsidRPr="00040B4F" w:rsidRDefault="00026ABB" w:rsidP="00C3722D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026ABB" w:rsidRPr="00040B4F" w:rsidRDefault="00026ABB" w:rsidP="00C3722D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026ABB" w:rsidRPr="00040B4F" w:rsidRDefault="00026ABB" w:rsidP="00C3722D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1/11/2015</w:t>
            </w:r>
          </w:p>
        </w:tc>
        <w:tc>
          <w:tcPr>
            <w:tcW w:w="1080" w:type="dxa"/>
          </w:tcPr>
          <w:p w:rsidR="00026ABB" w:rsidRPr="00040B4F" w:rsidRDefault="00026ABB" w:rsidP="00C3722D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1</w:t>
            </w:r>
          </w:p>
        </w:tc>
        <w:tc>
          <w:tcPr>
            <w:tcW w:w="2340" w:type="dxa"/>
          </w:tcPr>
          <w:p w:rsidR="00026ABB" w:rsidRPr="00E47F0F" w:rsidRDefault="00026ABB" w:rsidP="00C3722D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 Model 1.1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026ABB" w:rsidRPr="00040B4F" w:rsidRDefault="00026ABB" w:rsidP="00C3722D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dded Class Diagrams</w:t>
            </w:r>
          </w:p>
        </w:tc>
      </w:tr>
      <w:tr w:rsidR="00026ABB" w:rsidRPr="00040B4F" w:rsidTr="00C3722D">
        <w:tc>
          <w:tcPr>
            <w:tcW w:w="985" w:type="dxa"/>
          </w:tcPr>
          <w:p w:rsidR="00026ABB" w:rsidRPr="00040B4F" w:rsidRDefault="00026ABB" w:rsidP="00C3722D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026ABB" w:rsidRPr="00040B4F" w:rsidRDefault="00026ABB" w:rsidP="00C3722D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026ABB" w:rsidRPr="00040B4F" w:rsidRDefault="00026ABB" w:rsidP="00C3722D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026ABB" w:rsidRPr="00040B4F" w:rsidRDefault="00026ABB" w:rsidP="00C3722D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1/12/2015</w:t>
            </w:r>
          </w:p>
        </w:tc>
        <w:tc>
          <w:tcPr>
            <w:tcW w:w="1080" w:type="dxa"/>
          </w:tcPr>
          <w:p w:rsidR="00026ABB" w:rsidRPr="00040B4F" w:rsidRDefault="00026ABB" w:rsidP="00C3722D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2.</w:t>
            </w:r>
            <w:r w:rsidRPr="00040B4F">
              <w:rPr>
                <w:rFonts w:ascii="Times New Roman" w:eastAsia="Times New Roman" w:hAnsi="Times New Roman" w:cs="Times New Roman"/>
                <w:sz w:val="24"/>
              </w:rPr>
              <w:t>0</w:t>
            </w:r>
          </w:p>
        </w:tc>
        <w:tc>
          <w:tcPr>
            <w:tcW w:w="2340" w:type="dxa"/>
          </w:tcPr>
          <w:p w:rsidR="00026ABB" w:rsidRPr="00E47F0F" w:rsidRDefault="00026ABB" w:rsidP="00C3722D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Object Model 1.0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026ABB" w:rsidRPr="00040B4F" w:rsidRDefault="00026ABB" w:rsidP="00C3722D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dded Class Specifications</w:t>
            </w:r>
          </w:p>
        </w:tc>
      </w:tr>
    </w:tbl>
    <w:p w:rsidR="00FC62A9" w:rsidRPr="00040B4F" w:rsidRDefault="00FC62A9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FC62A9" w:rsidRPr="00040B4F" w:rsidRDefault="00B13408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DA6851" w:rsidRPr="005D5EEC" w:rsidRDefault="00DA6851" w:rsidP="00DA685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Table of Contents</w:t>
      </w:r>
    </w:p>
    <w:p w:rsidR="00DA6851" w:rsidRPr="00040B4F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Page</w:t>
      </w:r>
      <w:r w:rsidR="00DA6851">
        <w:rPr>
          <w:rFonts w:ascii="Times New Roman" w:eastAsia="Times New Roman" w:hAnsi="Times New Roman" w:cs="Times New Roman"/>
          <w:sz w:val="24"/>
        </w:rPr>
        <w:tab/>
        <w:t>2</w:t>
      </w:r>
    </w:p>
    <w:p w:rsidR="00DA6851" w:rsidRPr="00040B4F" w:rsidRDefault="00993829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4"/>
        </w:rPr>
        <w:t>Revision History</w:t>
      </w:r>
      <w:r w:rsidR="00DA6851">
        <w:rPr>
          <w:rFonts w:ascii="Times New Roman" w:eastAsia="Times New Roman" w:hAnsi="Times New Roman" w:cs="Times New Roman"/>
          <w:sz w:val="24"/>
        </w:rPr>
        <w:tab/>
        <w:t>3</w:t>
      </w:r>
    </w:p>
    <w:p w:rsidR="00DA6851" w:rsidRPr="00040B4F" w:rsidRDefault="00DA6851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Page</w:t>
      </w:r>
      <w:r w:rsidRPr="00040B4F">
        <w:rPr>
          <w:rFonts w:ascii="Times New Roman" w:eastAsia="Times New Roman" w:hAnsi="Times New Roman" w:cs="Times New Roman"/>
          <w:sz w:val="24"/>
        </w:rPr>
        <w:tab/>
      </w:r>
      <w:r>
        <w:rPr>
          <w:rFonts w:ascii="Times New Roman" w:eastAsia="Times New Roman" w:hAnsi="Times New Roman" w:cs="Times New Roman"/>
          <w:sz w:val="24"/>
        </w:rPr>
        <w:t>4</w:t>
      </w:r>
    </w:p>
    <w:p w:rsidR="00993829" w:rsidRDefault="00993829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Class Diagrams</w:t>
      </w:r>
      <w:r>
        <w:rPr>
          <w:rFonts w:ascii="Times New Roman" w:eastAsia="Times New Roman" w:hAnsi="Times New Roman" w:cs="Times New Roman"/>
          <w:sz w:val="24"/>
        </w:rPr>
        <w:tab/>
      </w:r>
      <w:r w:rsidR="004A309B">
        <w:rPr>
          <w:rFonts w:ascii="Times New Roman" w:eastAsia="Times New Roman" w:hAnsi="Times New Roman" w:cs="Times New Roman"/>
          <w:sz w:val="24"/>
        </w:rPr>
        <w:t>5</w:t>
      </w:r>
    </w:p>
    <w:p w:rsidR="00993829" w:rsidRDefault="00993829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</w:r>
      <w:r w:rsidR="004A309B">
        <w:rPr>
          <w:rFonts w:ascii="Times New Roman" w:eastAsia="Times New Roman" w:hAnsi="Times New Roman" w:cs="Times New Roman"/>
          <w:sz w:val="24"/>
        </w:rPr>
        <w:t>Executive</w:t>
      </w:r>
      <w:r w:rsidR="004A309B">
        <w:rPr>
          <w:rFonts w:ascii="Times New Roman" w:eastAsia="Times New Roman" w:hAnsi="Times New Roman" w:cs="Times New Roman"/>
          <w:sz w:val="24"/>
        </w:rPr>
        <w:tab/>
        <w:t>5</w:t>
      </w:r>
    </w:p>
    <w:p w:rsidR="00993829" w:rsidRDefault="004A309B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  <w:t>Detailed</w:t>
      </w:r>
      <w:r>
        <w:rPr>
          <w:rFonts w:ascii="Times New Roman" w:eastAsia="Times New Roman" w:hAnsi="Times New Roman" w:cs="Times New Roman"/>
          <w:sz w:val="24"/>
        </w:rPr>
        <w:tab/>
        <w:t>6</w:t>
      </w:r>
    </w:p>
    <w:p w:rsidR="00993829" w:rsidRDefault="004A309B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Class Specifications</w:t>
      </w:r>
      <w:r>
        <w:rPr>
          <w:rFonts w:ascii="Times New Roman" w:eastAsia="Times New Roman" w:hAnsi="Times New Roman" w:cs="Times New Roman"/>
          <w:sz w:val="24"/>
        </w:rPr>
        <w:tab/>
        <w:t>7</w:t>
      </w:r>
    </w:p>
    <w:p w:rsidR="00D37039" w:rsidRDefault="00D37039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  <w:t>ApiManager</w:t>
      </w:r>
      <w:r>
        <w:rPr>
          <w:rFonts w:ascii="Times New Roman" w:eastAsia="Times New Roman" w:hAnsi="Times New Roman" w:cs="Times New Roman"/>
          <w:sz w:val="24"/>
        </w:rPr>
        <w:tab/>
        <w:t>7</w:t>
      </w:r>
    </w:p>
    <w:p w:rsidR="00D37039" w:rsidRDefault="00D37039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  <w:t>DBManager</w:t>
      </w:r>
      <w:r>
        <w:rPr>
          <w:rFonts w:ascii="Times New Roman" w:eastAsia="Times New Roman" w:hAnsi="Times New Roman" w:cs="Times New Roman"/>
          <w:sz w:val="24"/>
        </w:rPr>
        <w:tab/>
        <w:t>8-9</w:t>
      </w:r>
    </w:p>
    <w:p w:rsidR="00D37039" w:rsidRDefault="00D37039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  <w:t>BuildMarkManager</w:t>
      </w:r>
      <w:r>
        <w:rPr>
          <w:rFonts w:ascii="Times New Roman" w:eastAsia="Times New Roman" w:hAnsi="Times New Roman" w:cs="Times New Roman"/>
          <w:sz w:val="24"/>
        </w:rPr>
        <w:tab/>
        <w:t>10</w:t>
      </w:r>
    </w:p>
    <w:p w:rsidR="00D37039" w:rsidRDefault="00D37039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  <w:t>BuildMark</w:t>
      </w:r>
      <w:r>
        <w:rPr>
          <w:rFonts w:ascii="Times New Roman" w:eastAsia="Times New Roman" w:hAnsi="Times New Roman" w:cs="Times New Roman"/>
          <w:sz w:val="24"/>
        </w:rPr>
        <w:tab/>
        <w:t>11</w:t>
      </w:r>
    </w:p>
    <w:p w:rsidR="00D37039" w:rsidRDefault="00D37039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  <w:t>BuildSnapshot</w:t>
      </w:r>
      <w:r>
        <w:rPr>
          <w:rFonts w:ascii="Times New Roman" w:eastAsia="Times New Roman" w:hAnsi="Times New Roman" w:cs="Times New Roman"/>
          <w:sz w:val="24"/>
        </w:rPr>
        <w:tab/>
        <w:t>12</w:t>
      </w:r>
    </w:p>
    <w:p w:rsidR="00D37039" w:rsidRDefault="00D37039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  <w:t>Item</w:t>
      </w:r>
      <w:r>
        <w:rPr>
          <w:rFonts w:ascii="Times New Roman" w:eastAsia="Times New Roman" w:hAnsi="Times New Roman" w:cs="Times New Roman"/>
          <w:sz w:val="24"/>
        </w:rPr>
        <w:tab/>
        <w:t>13</w:t>
      </w:r>
    </w:p>
    <w:p w:rsidR="00D37039" w:rsidRDefault="00D37039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  <w:t>Skill</w:t>
      </w:r>
      <w:r>
        <w:rPr>
          <w:rFonts w:ascii="Times New Roman" w:eastAsia="Times New Roman" w:hAnsi="Times New Roman" w:cs="Times New Roman"/>
          <w:sz w:val="24"/>
        </w:rPr>
        <w:tab/>
        <w:t>14</w:t>
      </w:r>
    </w:p>
    <w:p w:rsidR="00D37039" w:rsidRDefault="00D37039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  <w:t>Hero</w:t>
      </w:r>
      <w:r>
        <w:rPr>
          <w:rFonts w:ascii="Times New Roman" w:eastAsia="Times New Roman" w:hAnsi="Times New Roman" w:cs="Times New Roman"/>
          <w:sz w:val="24"/>
        </w:rPr>
        <w:tab/>
        <w:t>15</w:t>
      </w:r>
    </w:p>
    <w:p w:rsidR="00D37039" w:rsidRDefault="00D37039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  <w:t>Profile</w:t>
      </w:r>
      <w:r>
        <w:rPr>
          <w:rFonts w:ascii="Times New Roman" w:eastAsia="Times New Roman" w:hAnsi="Times New Roman" w:cs="Times New Roman"/>
          <w:sz w:val="24"/>
        </w:rPr>
        <w:tab/>
        <w:t>16</w:t>
      </w:r>
    </w:p>
    <w:p w:rsidR="00D37039" w:rsidRPr="00993829" w:rsidRDefault="00D37039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  <w:t>User</w:t>
      </w:r>
      <w:r>
        <w:rPr>
          <w:rFonts w:ascii="Times New Roman" w:eastAsia="Times New Roman" w:hAnsi="Times New Roman" w:cs="Times New Roman"/>
          <w:sz w:val="24"/>
        </w:rPr>
        <w:tab/>
        <w:t>17</w:t>
      </w:r>
    </w:p>
    <w:p w:rsidR="004A309B" w:rsidRDefault="004A309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4A309B" w:rsidRPr="005D5EEC" w:rsidRDefault="004A309B" w:rsidP="004A309B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Executive Class Diagram</w:t>
      </w:r>
    </w:p>
    <w:p w:rsidR="00993829" w:rsidRDefault="00EE0E1D" w:rsidP="004A309B">
      <w:pPr>
        <w:spacing w:before="480" w:after="360" w:line="240" w:lineRule="auto"/>
      </w:pPr>
      <w:r>
        <w:object w:dxaOrig="9870" w:dyaOrig="9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61.3pt" o:ole="">
            <v:imagedata r:id="rId10" o:title=""/>
          </v:shape>
          <o:OLEObject Type="Embed" ProgID="Visio.Drawing.15" ShapeID="_x0000_i1025" DrawAspect="Content" ObjectID="_1508876258" r:id="rId11"/>
        </w:object>
      </w:r>
    </w:p>
    <w:p w:rsidR="004A309B" w:rsidRDefault="004A309B">
      <w:r>
        <w:br w:type="page"/>
      </w:r>
    </w:p>
    <w:p w:rsidR="004A309B" w:rsidRPr="005D5EEC" w:rsidRDefault="004A309B" w:rsidP="004A309B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Detailed Class Diagram</w:t>
      </w:r>
    </w:p>
    <w:p w:rsidR="004A309B" w:rsidRDefault="00EE0E1D" w:rsidP="004A309B">
      <w:pPr>
        <w:spacing w:before="480" w:after="360" w:line="240" w:lineRule="auto"/>
      </w:pPr>
      <w:r>
        <w:object w:dxaOrig="11521" w:dyaOrig="14761">
          <v:shape id="_x0000_i1026" type="#_x0000_t75" style="width:468pt;height:599.45pt" o:ole="">
            <v:imagedata r:id="rId12" o:title=""/>
          </v:shape>
          <o:OLEObject Type="Embed" ProgID="Visio.Drawing.15" ShapeID="_x0000_i1026" DrawAspect="Content" ObjectID="_1508876259" r:id="rId13"/>
        </w:object>
      </w:r>
      <w:r w:rsidR="004A309B">
        <w:br w:type="page"/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8"/>
      </w:tblGrid>
      <w:tr w:rsidR="004A309B" w:rsidRPr="004A309B" w:rsidTr="00E2797B">
        <w:trPr>
          <w:trHeight w:val="107"/>
        </w:trPr>
        <w:tc>
          <w:tcPr>
            <w:tcW w:w="9468" w:type="dxa"/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lastRenderedPageBreak/>
              <w:t>Class Information</w:t>
            </w:r>
          </w:p>
        </w:tc>
      </w:tr>
      <w:tr w:rsidR="004A309B" w:rsidRPr="004A309B" w:rsidTr="00E2797B">
        <w:trPr>
          <w:trHeight w:val="440"/>
        </w:trPr>
        <w:tc>
          <w:tcPr>
            <w:tcW w:w="9468" w:type="dxa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Class Name: ApiManager</w:t>
            </w:r>
          </w:p>
          <w:p w:rsidR="004A309B" w:rsidRPr="004A309B" w:rsidRDefault="004A309B" w:rsidP="004A309B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Abstract Type: no                       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                                      Persistence: no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2934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Trace-ability Information</w:t>
            </w:r>
          </w:p>
        </w:tc>
      </w:tr>
      <w:tr w:rsidR="004A309B" w:rsidRPr="004A309B" w:rsidTr="00E2797B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Name</w:t>
            </w:r>
          </w:p>
        </w:tc>
        <w:tc>
          <w:tcPr>
            <w:tcW w:w="2934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teps</w:t>
            </w:r>
          </w:p>
        </w:tc>
      </w:tr>
      <w:tr w:rsidR="004A309B" w:rsidRPr="004A309B" w:rsidTr="00E2797B"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93215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10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4A309B" w:rsidRPr="004A309B" w:rsidRDefault="0093215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reate Profile</w:t>
            </w:r>
          </w:p>
        </w:tc>
        <w:tc>
          <w:tcPr>
            <w:tcW w:w="2934" w:type="dxa"/>
            <w:tcBorders>
              <w:top w:val="single" w:sz="12" w:space="0" w:color="auto"/>
            </w:tcBorders>
          </w:tcPr>
          <w:p w:rsidR="004A309B" w:rsidRPr="004A309B" w:rsidRDefault="0093215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3</w:t>
            </w:r>
          </w:p>
        </w:tc>
      </w:tr>
      <w:tr w:rsidR="004A309B" w:rsidRPr="004A309B" w:rsidTr="00E2797B">
        <w:tc>
          <w:tcPr>
            <w:tcW w:w="1188" w:type="dxa"/>
          </w:tcPr>
          <w:p w:rsidR="004A309B" w:rsidRPr="004A309B" w:rsidRDefault="0093215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15</w:t>
            </w:r>
          </w:p>
        </w:tc>
        <w:tc>
          <w:tcPr>
            <w:tcW w:w="5346" w:type="dxa"/>
          </w:tcPr>
          <w:p w:rsidR="004A309B" w:rsidRPr="004A309B" w:rsidRDefault="0093215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Edit Profile</w:t>
            </w:r>
          </w:p>
        </w:tc>
        <w:tc>
          <w:tcPr>
            <w:tcW w:w="2934" w:type="dxa"/>
          </w:tcPr>
          <w:p w:rsidR="004A309B" w:rsidRPr="004A309B" w:rsidRDefault="0093215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3</w:t>
            </w:r>
          </w:p>
        </w:tc>
      </w:tr>
      <w:tr w:rsidR="00932156" w:rsidRPr="004A309B" w:rsidTr="00E2797B">
        <w:tc>
          <w:tcPr>
            <w:tcW w:w="1188" w:type="dxa"/>
          </w:tcPr>
          <w:p w:rsidR="00932156" w:rsidRDefault="0093215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20</w:t>
            </w:r>
          </w:p>
        </w:tc>
        <w:tc>
          <w:tcPr>
            <w:tcW w:w="5346" w:type="dxa"/>
          </w:tcPr>
          <w:p w:rsidR="00932156" w:rsidRPr="004A309B" w:rsidRDefault="0093215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Add Hero</w:t>
            </w:r>
          </w:p>
        </w:tc>
        <w:tc>
          <w:tcPr>
            <w:tcW w:w="2934" w:type="dxa"/>
          </w:tcPr>
          <w:p w:rsidR="00932156" w:rsidRPr="004A309B" w:rsidRDefault="0093215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4</w:t>
            </w:r>
          </w:p>
        </w:tc>
      </w:tr>
      <w:tr w:rsidR="00932156" w:rsidRPr="004A309B" w:rsidTr="00E2797B">
        <w:tc>
          <w:tcPr>
            <w:tcW w:w="1188" w:type="dxa"/>
          </w:tcPr>
          <w:p w:rsidR="00932156" w:rsidRDefault="0093215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25</w:t>
            </w:r>
          </w:p>
        </w:tc>
        <w:tc>
          <w:tcPr>
            <w:tcW w:w="5346" w:type="dxa"/>
          </w:tcPr>
          <w:p w:rsidR="00932156" w:rsidRPr="004A309B" w:rsidRDefault="0093215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ave Hero Snapshot</w:t>
            </w:r>
          </w:p>
        </w:tc>
        <w:tc>
          <w:tcPr>
            <w:tcW w:w="2934" w:type="dxa"/>
          </w:tcPr>
          <w:p w:rsidR="00932156" w:rsidRPr="004A309B" w:rsidRDefault="0093215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</w:t>
            </w:r>
          </w:p>
        </w:tc>
      </w:tr>
      <w:tr w:rsidR="00932156" w:rsidRPr="004A309B" w:rsidTr="00E2797B">
        <w:tc>
          <w:tcPr>
            <w:tcW w:w="1188" w:type="dxa"/>
          </w:tcPr>
          <w:p w:rsidR="00932156" w:rsidRDefault="0093215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30</w:t>
            </w:r>
          </w:p>
        </w:tc>
        <w:tc>
          <w:tcPr>
            <w:tcW w:w="5346" w:type="dxa"/>
          </w:tcPr>
          <w:p w:rsidR="00932156" w:rsidRPr="004A309B" w:rsidRDefault="0093215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pdate Hero</w:t>
            </w:r>
          </w:p>
        </w:tc>
        <w:tc>
          <w:tcPr>
            <w:tcW w:w="2934" w:type="dxa"/>
          </w:tcPr>
          <w:p w:rsidR="00932156" w:rsidRPr="004A309B" w:rsidRDefault="0093215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15"/>
        <w:gridCol w:w="3713"/>
        <w:gridCol w:w="3240"/>
      </w:tblGrid>
      <w:tr w:rsidR="004A309B" w:rsidRPr="004A309B" w:rsidTr="004A309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ublic Methods</w:t>
            </w:r>
          </w:p>
        </w:tc>
      </w:tr>
      <w:tr w:rsidR="004A309B" w:rsidRPr="004A309B" w:rsidTr="00126C33">
        <w:tc>
          <w:tcPr>
            <w:tcW w:w="2515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713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126C33">
        <w:tc>
          <w:tcPr>
            <w:tcW w:w="2515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126C3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RetrieveProfile</w:t>
            </w:r>
          </w:p>
        </w:tc>
        <w:tc>
          <w:tcPr>
            <w:tcW w:w="3713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126C3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file must exist on Blizzard API servers</w:t>
            </w:r>
          </w:p>
        </w:tc>
        <w:tc>
          <w:tcPr>
            <w:tcW w:w="324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126C33" w:rsidP="00126C3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file is retrieved</w:t>
            </w:r>
          </w:p>
        </w:tc>
      </w:tr>
      <w:tr w:rsidR="004A309B" w:rsidRPr="004A309B" w:rsidTr="00126C33">
        <w:tc>
          <w:tcPr>
            <w:tcW w:w="251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126C3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RetrieveHero</w:t>
            </w:r>
          </w:p>
        </w:tc>
        <w:tc>
          <w:tcPr>
            <w:tcW w:w="3713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126C3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file and hero must exist on Blizzard API servers</w:t>
            </w:r>
          </w:p>
        </w:tc>
        <w:tc>
          <w:tcPr>
            <w:tcW w:w="324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126C33" w:rsidP="00126C3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 is retrieved</w:t>
            </w:r>
          </w:p>
        </w:tc>
      </w:tr>
      <w:tr w:rsidR="004A309B" w:rsidRPr="004A309B" w:rsidTr="00126C33">
        <w:tc>
          <w:tcPr>
            <w:tcW w:w="2515" w:type="dxa"/>
            <w:tcBorders>
              <w:top w:val="single" w:sz="4" w:space="0" w:color="auto"/>
            </w:tcBorders>
            <w:vAlign w:val="bottom"/>
          </w:tcPr>
          <w:p w:rsidR="004A309B" w:rsidRPr="004A309B" w:rsidRDefault="00126C3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RetrieveHeroBuild</w:t>
            </w:r>
          </w:p>
        </w:tc>
        <w:tc>
          <w:tcPr>
            <w:tcW w:w="3713" w:type="dxa"/>
            <w:tcBorders>
              <w:top w:val="single" w:sz="4" w:space="0" w:color="auto"/>
            </w:tcBorders>
            <w:vAlign w:val="bottom"/>
          </w:tcPr>
          <w:p w:rsidR="004A309B" w:rsidRPr="004A309B" w:rsidRDefault="00126C3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file and hero must exist on Blizzard API servers</w:t>
            </w:r>
          </w:p>
        </w:tc>
        <w:tc>
          <w:tcPr>
            <w:tcW w:w="3240" w:type="dxa"/>
            <w:tcBorders>
              <w:top w:val="single" w:sz="4" w:space="0" w:color="auto"/>
            </w:tcBorders>
            <w:vAlign w:val="bottom"/>
          </w:tcPr>
          <w:p w:rsidR="004A309B" w:rsidRPr="004A309B" w:rsidRDefault="00126C3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 build is retrieved</w:t>
            </w:r>
          </w:p>
        </w:tc>
      </w:tr>
      <w:tr w:rsidR="004A309B" w:rsidRPr="004A309B" w:rsidTr="00126C33">
        <w:tc>
          <w:tcPr>
            <w:tcW w:w="2515" w:type="dxa"/>
            <w:vAlign w:val="bottom"/>
          </w:tcPr>
          <w:p w:rsidR="004A309B" w:rsidRPr="004A309B" w:rsidRDefault="00126C3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RetriveHeroItems</w:t>
            </w:r>
          </w:p>
        </w:tc>
        <w:tc>
          <w:tcPr>
            <w:tcW w:w="3713" w:type="dxa"/>
            <w:vAlign w:val="bottom"/>
          </w:tcPr>
          <w:p w:rsidR="004A309B" w:rsidRPr="004A309B" w:rsidRDefault="00126C3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file and hero must exist on Blizzard API servers</w:t>
            </w:r>
          </w:p>
        </w:tc>
        <w:tc>
          <w:tcPr>
            <w:tcW w:w="3240" w:type="dxa"/>
            <w:vAlign w:val="bottom"/>
          </w:tcPr>
          <w:p w:rsidR="004A309B" w:rsidRPr="004A309B" w:rsidRDefault="00126C3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 items are retrieved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otected Methods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E2797B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pPr w:leftFromText="180" w:rightFromText="180" w:vertAnchor="text" w:tblpY="1"/>
        <w:tblOverlap w:val="never"/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ivate Methods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E2797B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55"/>
        <w:gridCol w:w="1710"/>
        <w:gridCol w:w="810"/>
        <w:gridCol w:w="990"/>
        <w:gridCol w:w="990"/>
        <w:gridCol w:w="3713"/>
      </w:tblGrid>
      <w:tr w:rsidR="004A309B" w:rsidRPr="004A309B" w:rsidTr="00E2797B">
        <w:trPr>
          <w:cantSplit/>
        </w:trPr>
        <w:tc>
          <w:tcPr>
            <w:tcW w:w="94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Attributes</w:t>
            </w:r>
          </w:p>
        </w:tc>
      </w:tr>
      <w:tr w:rsidR="004A309B" w:rsidRPr="004A309B" w:rsidTr="004A309B">
        <w:tc>
          <w:tcPr>
            <w:tcW w:w="1255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17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ype</w:t>
            </w:r>
          </w:p>
        </w:tc>
        <w:tc>
          <w:tcPr>
            <w:tcW w:w="8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Object (Y/N)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Instance/Static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Visibility</w:t>
            </w:r>
          </w:p>
        </w:tc>
        <w:tc>
          <w:tcPr>
            <w:tcW w:w="3713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4A309B">
        <w:tc>
          <w:tcPr>
            <w:tcW w:w="1255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api</w:t>
            </w:r>
          </w:p>
        </w:tc>
        <w:tc>
          <w:tcPr>
            <w:tcW w:w="171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ApiManager</w:t>
            </w:r>
          </w:p>
        </w:tc>
        <w:tc>
          <w:tcPr>
            <w:tcW w:w="81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3713" w:type="dxa"/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anager for Blizzard API to retrieve user data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28"/>
        <w:gridCol w:w="5040"/>
      </w:tblGrid>
      <w:tr w:rsidR="004A309B" w:rsidRPr="004A309B" w:rsidTr="00E2797B">
        <w:trPr>
          <w:cantSplit/>
        </w:trPr>
        <w:tc>
          <w:tcPr>
            <w:tcW w:w="94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oncurrency</w:t>
            </w:r>
          </w:p>
        </w:tc>
      </w:tr>
      <w:tr w:rsidR="004A309B" w:rsidRPr="004A309B" w:rsidTr="00E2797B">
        <w:trPr>
          <w:trHeight w:val="87"/>
        </w:trPr>
        <w:tc>
          <w:tcPr>
            <w:tcW w:w="442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hreading Issue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E2797B">
        <w:tc>
          <w:tcPr>
            <w:tcW w:w="442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aps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</w:t>
            </w:r>
            <w:r>
              <w:rPr>
                <w:rFonts w:ascii="Tahoma" w:eastAsia="Times New Roman" w:hAnsi="Tahoma" w:cs="Times New Roman"/>
                <w:caps/>
                <w:color w:val="auto"/>
                <w:sz w:val="14"/>
                <w:szCs w:val="24"/>
              </w:rPr>
              <w:t>A</w:t>
            </w: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Major Exceptions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rigger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ction</w:t>
            </w:r>
          </w:p>
        </w:tc>
      </w:tr>
      <w:tr w:rsidR="004A309B" w:rsidRPr="004A309B" w:rsidTr="00E2797B">
        <w:trPr>
          <w:trHeight w:val="114"/>
        </w:trPr>
        <w:tc>
          <w:tcPr>
            <w:tcW w:w="2808" w:type="dxa"/>
            <w:tcBorders>
              <w:top w:val="single" w:sz="12" w:space="0" w:color="auto"/>
            </w:tcBorders>
            <w:vAlign w:val="bottom"/>
          </w:tcPr>
          <w:p w:rsidR="004A309B" w:rsidRPr="004A309B" w:rsidRDefault="002903B7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ApiUnavailable</w:t>
            </w:r>
          </w:p>
        </w:tc>
        <w:tc>
          <w:tcPr>
            <w:tcW w:w="342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onnection error</w:t>
            </w:r>
          </w:p>
        </w:tc>
        <w:tc>
          <w:tcPr>
            <w:tcW w:w="324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otify the system &amp; attempt recovery</w:t>
            </w:r>
          </w:p>
        </w:tc>
      </w:tr>
      <w:tr w:rsidR="004A309B" w:rsidRPr="004A309B" w:rsidTr="00E2797B">
        <w:tc>
          <w:tcPr>
            <w:tcW w:w="2808" w:type="dxa"/>
          </w:tcPr>
          <w:p w:rsidR="004A309B" w:rsidRPr="004A309B" w:rsidRDefault="002903B7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WrongBattleTag</w:t>
            </w:r>
          </w:p>
        </w:tc>
        <w:tc>
          <w:tcPr>
            <w:tcW w:w="3420" w:type="dxa"/>
          </w:tcPr>
          <w:p w:rsidR="004A309B" w:rsidRPr="004A309B" w:rsidRDefault="002903B7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 has supplied an invalid battetag</w:t>
            </w:r>
          </w:p>
        </w:tc>
        <w:tc>
          <w:tcPr>
            <w:tcW w:w="3240" w:type="dxa"/>
          </w:tcPr>
          <w:p w:rsidR="004A309B" w:rsidRPr="004A309B" w:rsidRDefault="002903B7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otify the user and re-prompt entry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1890"/>
        <w:gridCol w:w="2070"/>
        <w:gridCol w:w="2700"/>
      </w:tblGrid>
      <w:tr w:rsidR="004A309B" w:rsidRPr="004A309B" w:rsidTr="00E2797B">
        <w:trPr>
          <w:cantSplit/>
        </w:trPr>
        <w:tc>
          <w:tcPr>
            <w:tcW w:w="94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Instance Information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inimum</w:t>
            </w:r>
          </w:p>
        </w:tc>
        <w:tc>
          <w:tcPr>
            <w:tcW w:w="189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aximum</w:t>
            </w:r>
          </w:p>
        </w:tc>
        <w:tc>
          <w:tcPr>
            <w:tcW w:w="207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ean</w:t>
            </w:r>
          </w:p>
        </w:tc>
        <w:tc>
          <w:tcPr>
            <w:tcW w:w="270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Fixed</w:t>
            </w:r>
          </w:p>
        </w:tc>
      </w:tr>
      <w:tr w:rsidR="004A309B" w:rsidRPr="004A309B" w:rsidTr="00E2797B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</w:t>
            </w:r>
            <w:r>
              <w:rPr>
                <w:rFonts w:ascii="Tahoma" w:eastAsia="Times New Roman" w:hAnsi="Tahoma" w:cs="Times New Roman"/>
                <w:caps/>
                <w:color w:val="auto"/>
                <w:sz w:val="14"/>
                <w:szCs w:val="24"/>
              </w:rPr>
              <w:t>A</w:t>
            </w:r>
          </w:p>
        </w:tc>
        <w:tc>
          <w:tcPr>
            <w:tcW w:w="189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</w:t>
            </w:r>
            <w:r>
              <w:rPr>
                <w:rFonts w:ascii="Tahoma" w:eastAsia="Times New Roman" w:hAnsi="Tahoma" w:cs="Times New Roman"/>
                <w:caps/>
                <w:color w:val="auto"/>
                <w:sz w:val="14"/>
                <w:szCs w:val="24"/>
              </w:rPr>
              <w:t>A</w:t>
            </w:r>
          </w:p>
        </w:tc>
        <w:tc>
          <w:tcPr>
            <w:tcW w:w="207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</w:t>
            </w:r>
            <w:r>
              <w:rPr>
                <w:rFonts w:ascii="Tahoma" w:eastAsia="Times New Roman" w:hAnsi="Tahoma" w:cs="Times New Roman"/>
                <w:caps/>
                <w:color w:val="auto"/>
                <w:sz w:val="14"/>
                <w:szCs w:val="24"/>
              </w:rPr>
              <w:t>A</w:t>
            </w:r>
          </w:p>
        </w:tc>
        <w:tc>
          <w:tcPr>
            <w:tcW w:w="270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038"/>
        <w:gridCol w:w="7242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General Comments</w:t>
            </w:r>
          </w:p>
        </w:tc>
      </w:tr>
      <w:tr w:rsidR="004A309B" w:rsidRPr="004A309B" w:rsidTr="00E2797B">
        <w:tc>
          <w:tcPr>
            <w:tcW w:w="118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ate</w:t>
            </w:r>
          </w:p>
        </w:tc>
        <w:tc>
          <w:tcPr>
            <w:tcW w:w="7242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Comment</w:t>
            </w:r>
          </w:p>
        </w:tc>
      </w:tr>
      <w:tr w:rsidR="002B49E2" w:rsidRPr="004A309B" w:rsidTr="00E2797B">
        <w:tc>
          <w:tcPr>
            <w:tcW w:w="1188" w:type="dxa"/>
            <w:tcBorders>
              <w:top w:val="single" w:sz="12" w:space="0" w:color="auto"/>
            </w:tcBorders>
          </w:tcPr>
          <w:p w:rsidR="002B49E2" w:rsidRPr="004A309B" w:rsidRDefault="002B49E2" w:rsidP="002B49E2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Alex Carlson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2B49E2" w:rsidRPr="004A309B" w:rsidRDefault="002B49E2" w:rsidP="002B49E2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1/12/15</w:t>
            </w:r>
          </w:p>
        </w:tc>
        <w:tc>
          <w:tcPr>
            <w:tcW w:w="7242" w:type="dxa"/>
            <w:tcBorders>
              <w:top w:val="single" w:sz="12" w:space="0" w:color="auto"/>
            </w:tcBorders>
          </w:tcPr>
          <w:p w:rsidR="002B49E2" w:rsidRPr="004A309B" w:rsidRDefault="002B49E2" w:rsidP="002B49E2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This class is used as an intermediary between the database manager and the Blizzard API</w:t>
            </w:r>
          </w:p>
        </w:tc>
      </w:tr>
    </w:tbl>
    <w:p w:rsidR="00126C33" w:rsidRDefault="00126C33" w:rsidP="00126C33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p w:rsidR="00126C33" w:rsidRDefault="00126C33">
      <w:pPr>
        <w:rPr>
          <w:rFonts w:ascii="Times New Roman" w:eastAsia="Times New Roman" w:hAnsi="Times New Roman" w:cs="Times New Roman"/>
          <w:color w:val="auto"/>
          <w:szCs w:val="24"/>
        </w:rPr>
      </w:pPr>
      <w:r>
        <w:rPr>
          <w:rFonts w:ascii="Times New Roman" w:eastAsia="Times New Roman" w:hAnsi="Times New Roman" w:cs="Times New Roman"/>
          <w:color w:val="auto"/>
          <w:szCs w:val="24"/>
        </w:rPr>
        <w:br w:type="page"/>
      </w:r>
    </w:p>
    <w:p w:rsidR="00126C33" w:rsidRPr="00126C33" w:rsidRDefault="00126C33" w:rsidP="00126C33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8"/>
      </w:tblGrid>
      <w:tr w:rsidR="002903B7" w:rsidRPr="004A309B" w:rsidTr="005F4FF3">
        <w:trPr>
          <w:trHeight w:val="107"/>
        </w:trPr>
        <w:tc>
          <w:tcPr>
            <w:tcW w:w="9468" w:type="dxa"/>
            <w:shd w:val="clear" w:color="auto" w:fill="C0C0C0"/>
          </w:tcPr>
          <w:p w:rsidR="002903B7" w:rsidRPr="004A309B" w:rsidRDefault="002903B7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lass Information</w:t>
            </w:r>
          </w:p>
        </w:tc>
      </w:tr>
      <w:tr w:rsidR="002903B7" w:rsidRPr="004A309B" w:rsidTr="005F4FF3">
        <w:trPr>
          <w:trHeight w:val="440"/>
        </w:trPr>
        <w:tc>
          <w:tcPr>
            <w:tcW w:w="9468" w:type="dxa"/>
          </w:tcPr>
          <w:p w:rsidR="002903B7" w:rsidRPr="004A309B" w:rsidRDefault="002903B7" w:rsidP="005F4FF3">
            <w:pPr>
              <w:keepNext/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Class Name: DB</w:t>
            </w: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Manager</w:t>
            </w:r>
          </w:p>
          <w:p w:rsidR="002903B7" w:rsidRPr="004A309B" w:rsidRDefault="002903B7" w:rsidP="005F4FF3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Abstract Type: no                       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                                      Persistence: no</w:t>
            </w:r>
          </w:p>
        </w:tc>
      </w:tr>
    </w:tbl>
    <w:p w:rsidR="002903B7" w:rsidRPr="004A309B" w:rsidRDefault="002903B7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2934"/>
      </w:tblGrid>
      <w:tr w:rsidR="004A309B" w:rsidRPr="004A309B" w:rsidTr="00DA504E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Trace-ability Information</w:t>
            </w:r>
          </w:p>
        </w:tc>
      </w:tr>
      <w:tr w:rsidR="004A309B" w:rsidRPr="004A309B" w:rsidTr="00DA504E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Name</w:t>
            </w:r>
          </w:p>
        </w:tc>
        <w:tc>
          <w:tcPr>
            <w:tcW w:w="2934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teps</w:t>
            </w:r>
          </w:p>
        </w:tc>
      </w:tr>
      <w:tr w:rsidR="00DA504E" w:rsidRPr="004A309B" w:rsidTr="00DA504E">
        <w:tc>
          <w:tcPr>
            <w:tcW w:w="1188" w:type="dxa"/>
            <w:tcBorders>
              <w:top w:val="single" w:sz="12" w:space="0" w:color="auto"/>
            </w:tcBorders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00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 Registration</w:t>
            </w:r>
          </w:p>
        </w:tc>
        <w:tc>
          <w:tcPr>
            <w:tcW w:w="2934" w:type="dxa"/>
            <w:tcBorders>
              <w:top w:val="single" w:sz="12" w:space="0" w:color="auto"/>
            </w:tcBorders>
          </w:tcPr>
          <w:p w:rsidR="00DA504E" w:rsidRPr="004A309B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3,6</w:t>
            </w:r>
          </w:p>
        </w:tc>
      </w:tr>
      <w:tr w:rsidR="00DA504E" w:rsidRPr="004A309B" w:rsidTr="00DA504E">
        <w:tc>
          <w:tcPr>
            <w:tcW w:w="1188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05</w:t>
            </w:r>
          </w:p>
        </w:tc>
        <w:tc>
          <w:tcPr>
            <w:tcW w:w="5346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 Login</w:t>
            </w:r>
          </w:p>
        </w:tc>
        <w:tc>
          <w:tcPr>
            <w:tcW w:w="2934" w:type="dxa"/>
          </w:tcPr>
          <w:p w:rsidR="00DA504E" w:rsidRPr="004A309B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3,6</w:t>
            </w:r>
          </w:p>
        </w:tc>
      </w:tr>
      <w:tr w:rsidR="00DA504E" w:rsidRPr="004A309B" w:rsidTr="00DA504E">
        <w:tc>
          <w:tcPr>
            <w:tcW w:w="1188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10</w:t>
            </w:r>
          </w:p>
        </w:tc>
        <w:tc>
          <w:tcPr>
            <w:tcW w:w="5346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reate Profile</w:t>
            </w:r>
          </w:p>
        </w:tc>
        <w:tc>
          <w:tcPr>
            <w:tcW w:w="2934" w:type="dxa"/>
          </w:tcPr>
          <w:p w:rsidR="00DA504E" w:rsidRPr="004A309B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4</w:t>
            </w:r>
          </w:p>
        </w:tc>
      </w:tr>
      <w:tr w:rsidR="00DA504E" w:rsidRPr="004A309B" w:rsidTr="00DA504E">
        <w:tc>
          <w:tcPr>
            <w:tcW w:w="1188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15</w:t>
            </w:r>
          </w:p>
        </w:tc>
        <w:tc>
          <w:tcPr>
            <w:tcW w:w="5346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Edit Profile</w:t>
            </w:r>
          </w:p>
        </w:tc>
        <w:tc>
          <w:tcPr>
            <w:tcW w:w="2934" w:type="dxa"/>
          </w:tcPr>
          <w:p w:rsidR="00DA504E" w:rsidRPr="004A309B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4</w:t>
            </w:r>
          </w:p>
        </w:tc>
      </w:tr>
      <w:tr w:rsidR="00DA504E" w:rsidRPr="004A309B" w:rsidTr="00DA504E">
        <w:tc>
          <w:tcPr>
            <w:tcW w:w="1188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20</w:t>
            </w:r>
          </w:p>
        </w:tc>
        <w:tc>
          <w:tcPr>
            <w:tcW w:w="5346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Add Hero</w:t>
            </w:r>
          </w:p>
        </w:tc>
        <w:tc>
          <w:tcPr>
            <w:tcW w:w="2934" w:type="dxa"/>
          </w:tcPr>
          <w:p w:rsidR="00DA504E" w:rsidRPr="004A309B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5</w:t>
            </w:r>
          </w:p>
        </w:tc>
      </w:tr>
      <w:tr w:rsidR="00DA504E" w:rsidRPr="004A309B" w:rsidTr="00DA504E">
        <w:tc>
          <w:tcPr>
            <w:tcW w:w="1188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25</w:t>
            </w:r>
          </w:p>
        </w:tc>
        <w:tc>
          <w:tcPr>
            <w:tcW w:w="5346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ave Hero Snapshot</w:t>
            </w:r>
          </w:p>
        </w:tc>
        <w:tc>
          <w:tcPr>
            <w:tcW w:w="2934" w:type="dxa"/>
          </w:tcPr>
          <w:p w:rsidR="00DA504E" w:rsidRPr="004A309B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</w:t>
            </w:r>
          </w:p>
        </w:tc>
      </w:tr>
      <w:tr w:rsidR="00DA504E" w:rsidRPr="004A309B" w:rsidTr="00DA504E">
        <w:tc>
          <w:tcPr>
            <w:tcW w:w="1188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30</w:t>
            </w:r>
          </w:p>
        </w:tc>
        <w:tc>
          <w:tcPr>
            <w:tcW w:w="5346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pdate Hero</w:t>
            </w:r>
          </w:p>
        </w:tc>
        <w:tc>
          <w:tcPr>
            <w:tcW w:w="2934" w:type="dxa"/>
          </w:tcPr>
          <w:p w:rsidR="00DA504E" w:rsidRPr="004A309B" w:rsidRDefault="002903B7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</w:t>
            </w:r>
          </w:p>
        </w:tc>
      </w:tr>
      <w:tr w:rsidR="00DA504E" w:rsidRPr="004A309B" w:rsidTr="00DA504E">
        <w:tc>
          <w:tcPr>
            <w:tcW w:w="1188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35</w:t>
            </w:r>
          </w:p>
        </w:tc>
        <w:tc>
          <w:tcPr>
            <w:tcW w:w="5346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Edit Account Settings</w:t>
            </w:r>
          </w:p>
        </w:tc>
        <w:tc>
          <w:tcPr>
            <w:tcW w:w="2934" w:type="dxa"/>
          </w:tcPr>
          <w:p w:rsidR="00DA504E" w:rsidRPr="004A309B" w:rsidRDefault="002903B7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3</w:t>
            </w:r>
          </w:p>
        </w:tc>
      </w:tr>
      <w:tr w:rsidR="00DA504E" w:rsidRPr="004A309B" w:rsidTr="00DA504E">
        <w:tc>
          <w:tcPr>
            <w:tcW w:w="1188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X-000</w:t>
            </w:r>
          </w:p>
        </w:tc>
        <w:tc>
          <w:tcPr>
            <w:tcW w:w="5346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View Profile</w:t>
            </w:r>
          </w:p>
        </w:tc>
        <w:tc>
          <w:tcPr>
            <w:tcW w:w="2934" w:type="dxa"/>
          </w:tcPr>
          <w:p w:rsidR="00DA504E" w:rsidRPr="004A309B" w:rsidRDefault="002903B7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,3</w:t>
            </w:r>
          </w:p>
        </w:tc>
      </w:tr>
      <w:tr w:rsidR="00DA504E" w:rsidRPr="004A309B" w:rsidTr="00DA504E">
        <w:tc>
          <w:tcPr>
            <w:tcW w:w="1188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X-005</w:t>
            </w:r>
          </w:p>
        </w:tc>
        <w:tc>
          <w:tcPr>
            <w:tcW w:w="5346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View Hero</w:t>
            </w:r>
          </w:p>
        </w:tc>
        <w:tc>
          <w:tcPr>
            <w:tcW w:w="2934" w:type="dxa"/>
          </w:tcPr>
          <w:p w:rsidR="00DA504E" w:rsidRPr="004A309B" w:rsidRDefault="002903B7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,3,4</w:t>
            </w:r>
          </w:p>
        </w:tc>
      </w:tr>
      <w:tr w:rsidR="00DA504E" w:rsidRPr="004A309B" w:rsidTr="00DA504E">
        <w:tc>
          <w:tcPr>
            <w:tcW w:w="1188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X-010</w:t>
            </w:r>
          </w:p>
        </w:tc>
        <w:tc>
          <w:tcPr>
            <w:tcW w:w="5346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ompare Hero Snapshots</w:t>
            </w:r>
          </w:p>
        </w:tc>
        <w:tc>
          <w:tcPr>
            <w:tcW w:w="2934" w:type="dxa"/>
          </w:tcPr>
          <w:p w:rsidR="00DA504E" w:rsidRPr="004A309B" w:rsidRDefault="002903B7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,3,4</w:t>
            </w:r>
          </w:p>
        </w:tc>
      </w:tr>
      <w:tr w:rsidR="00DA504E" w:rsidRPr="004A309B" w:rsidTr="00DA504E">
        <w:tc>
          <w:tcPr>
            <w:tcW w:w="1188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X-015</w:t>
            </w:r>
          </w:p>
        </w:tc>
        <w:tc>
          <w:tcPr>
            <w:tcW w:w="5346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View Hero Benchmarks</w:t>
            </w:r>
          </w:p>
        </w:tc>
        <w:tc>
          <w:tcPr>
            <w:tcW w:w="2934" w:type="dxa"/>
          </w:tcPr>
          <w:p w:rsidR="00DA504E" w:rsidRPr="004A309B" w:rsidRDefault="002903B7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,3,4</w:t>
            </w:r>
          </w:p>
        </w:tc>
      </w:tr>
      <w:tr w:rsidR="00DA504E" w:rsidRPr="004A309B" w:rsidTr="00DA504E">
        <w:tc>
          <w:tcPr>
            <w:tcW w:w="1188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X-020</w:t>
            </w:r>
          </w:p>
        </w:tc>
        <w:tc>
          <w:tcPr>
            <w:tcW w:w="5346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earch</w:t>
            </w:r>
          </w:p>
        </w:tc>
        <w:tc>
          <w:tcPr>
            <w:tcW w:w="2934" w:type="dxa"/>
          </w:tcPr>
          <w:p w:rsidR="00DA504E" w:rsidRPr="004A309B" w:rsidRDefault="002903B7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</w:t>
            </w:r>
          </w:p>
        </w:tc>
      </w:tr>
      <w:tr w:rsidR="00DA504E" w:rsidRPr="004A309B" w:rsidTr="00DA504E">
        <w:tc>
          <w:tcPr>
            <w:tcW w:w="1188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-000</w:t>
            </w:r>
          </w:p>
        </w:tc>
        <w:tc>
          <w:tcPr>
            <w:tcW w:w="5346" w:type="dxa"/>
          </w:tcPr>
          <w:p w:rsidR="00DA504E" w:rsidRPr="00DA504E" w:rsidRDefault="00DA504E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DA504E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pdate Benchmarks</w:t>
            </w:r>
          </w:p>
        </w:tc>
        <w:tc>
          <w:tcPr>
            <w:tcW w:w="2934" w:type="dxa"/>
          </w:tcPr>
          <w:p w:rsidR="00DA504E" w:rsidRPr="004A309B" w:rsidRDefault="002903B7" w:rsidP="00DA504E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4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2903B7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ublic Methods</w:t>
            </w:r>
          </w:p>
        </w:tc>
      </w:tr>
      <w:tr w:rsidR="004A309B" w:rsidRPr="004A309B" w:rsidTr="002903B7">
        <w:tc>
          <w:tcPr>
            <w:tcW w:w="280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2903B7" w:rsidRPr="004A309B" w:rsidTr="002903B7">
        <w:tc>
          <w:tcPr>
            <w:tcW w:w="280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reateUser</w:t>
            </w:r>
          </w:p>
        </w:tc>
        <w:tc>
          <w:tcPr>
            <w:tcW w:w="342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 must not exist in the database</w:t>
            </w:r>
          </w:p>
        </w:tc>
        <w:tc>
          <w:tcPr>
            <w:tcW w:w="324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ew User is added to the database</w:t>
            </w:r>
          </w:p>
        </w:tc>
      </w:tr>
      <w:tr w:rsidR="002903B7" w:rsidRPr="004A309B" w:rsidTr="002903B7">
        <w:tc>
          <w:tcPr>
            <w:tcW w:w="280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ReadUser</w:t>
            </w:r>
          </w:p>
        </w:tc>
        <w:tc>
          <w:tcPr>
            <w:tcW w:w="34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 must exist in the database</w:t>
            </w:r>
          </w:p>
        </w:tc>
        <w:tc>
          <w:tcPr>
            <w:tcW w:w="324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 is read from the database</w:t>
            </w:r>
          </w:p>
        </w:tc>
      </w:tr>
      <w:tr w:rsidR="002903B7" w:rsidRPr="004A309B" w:rsidTr="002903B7">
        <w:tc>
          <w:tcPr>
            <w:tcW w:w="2808" w:type="dxa"/>
            <w:tcBorders>
              <w:top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pdateUser</w:t>
            </w:r>
          </w:p>
        </w:tc>
        <w:tc>
          <w:tcPr>
            <w:tcW w:w="3420" w:type="dxa"/>
            <w:tcBorders>
              <w:top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 must exist in the database</w:t>
            </w:r>
          </w:p>
        </w:tc>
        <w:tc>
          <w:tcPr>
            <w:tcW w:w="3240" w:type="dxa"/>
            <w:tcBorders>
              <w:top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 is updated in the database</w:t>
            </w:r>
          </w:p>
        </w:tc>
      </w:tr>
      <w:tr w:rsidR="002903B7" w:rsidRPr="004A309B" w:rsidTr="002903B7">
        <w:tc>
          <w:tcPr>
            <w:tcW w:w="2808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DeleteUser</w:t>
            </w:r>
          </w:p>
        </w:tc>
        <w:tc>
          <w:tcPr>
            <w:tcW w:w="342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 must exist in the database</w:t>
            </w:r>
          </w:p>
        </w:tc>
        <w:tc>
          <w:tcPr>
            <w:tcW w:w="324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 is removed from the database</w:t>
            </w:r>
          </w:p>
        </w:tc>
      </w:tr>
      <w:tr w:rsidR="002903B7" w:rsidRPr="004A309B" w:rsidTr="002903B7">
        <w:tc>
          <w:tcPr>
            <w:tcW w:w="2808" w:type="dxa"/>
            <w:vAlign w:val="bottom"/>
          </w:tcPr>
          <w:p w:rsidR="002903B7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reateProfile</w:t>
            </w:r>
          </w:p>
        </w:tc>
        <w:tc>
          <w:tcPr>
            <w:tcW w:w="342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file must not exist in the database</w:t>
            </w:r>
          </w:p>
        </w:tc>
        <w:tc>
          <w:tcPr>
            <w:tcW w:w="324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ew Profile is added to the database</w:t>
            </w:r>
          </w:p>
        </w:tc>
      </w:tr>
      <w:tr w:rsidR="002903B7" w:rsidRPr="004A309B" w:rsidTr="002903B7">
        <w:tc>
          <w:tcPr>
            <w:tcW w:w="280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ReadProfile</w:t>
            </w:r>
          </w:p>
        </w:tc>
        <w:tc>
          <w:tcPr>
            <w:tcW w:w="34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file must exist in the database</w:t>
            </w:r>
          </w:p>
        </w:tc>
        <w:tc>
          <w:tcPr>
            <w:tcW w:w="324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file is read from the database</w:t>
            </w:r>
          </w:p>
        </w:tc>
      </w:tr>
      <w:tr w:rsidR="002903B7" w:rsidRPr="004A309B" w:rsidTr="002903B7">
        <w:tc>
          <w:tcPr>
            <w:tcW w:w="2808" w:type="dxa"/>
            <w:tcBorders>
              <w:top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pdateProfile</w:t>
            </w:r>
          </w:p>
        </w:tc>
        <w:tc>
          <w:tcPr>
            <w:tcW w:w="3420" w:type="dxa"/>
            <w:tcBorders>
              <w:top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file must exist in the database</w:t>
            </w:r>
          </w:p>
        </w:tc>
        <w:tc>
          <w:tcPr>
            <w:tcW w:w="3240" w:type="dxa"/>
            <w:tcBorders>
              <w:top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file is updated in the database</w:t>
            </w:r>
          </w:p>
        </w:tc>
      </w:tr>
      <w:tr w:rsidR="002903B7" w:rsidRPr="004A309B" w:rsidTr="002903B7">
        <w:tc>
          <w:tcPr>
            <w:tcW w:w="2808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DeleteProfile</w:t>
            </w:r>
          </w:p>
        </w:tc>
        <w:tc>
          <w:tcPr>
            <w:tcW w:w="342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file must exist in the database</w:t>
            </w:r>
          </w:p>
        </w:tc>
        <w:tc>
          <w:tcPr>
            <w:tcW w:w="324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file is removed from the database</w:t>
            </w:r>
          </w:p>
        </w:tc>
      </w:tr>
      <w:tr w:rsidR="002903B7" w:rsidRPr="004A309B" w:rsidTr="002903B7">
        <w:tc>
          <w:tcPr>
            <w:tcW w:w="2808" w:type="dxa"/>
            <w:vAlign w:val="bottom"/>
          </w:tcPr>
          <w:p w:rsidR="002903B7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reateHero</w:t>
            </w:r>
          </w:p>
        </w:tc>
        <w:tc>
          <w:tcPr>
            <w:tcW w:w="342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 must not exist in the database</w:t>
            </w:r>
          </w:p>
        </w:tc>
        <w:tc>
          <w:tcPr>
            <w:tcW w:w="324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ew Hero is added to the database</w:t>
            </w:r>
          </w:p>
        </w:tc>
      </w:tr>
      <w:tr w:rsidR="002903B7" w:rsidRPr="004A309B" w:rsidTr="002903B7">
        <w:tc>
          <w:tcPr>
            <w:tcW w:w="280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ReadHero</w:t>
            </w:r>
          </w:p>
        </w:tc>
        <w:tc>
          <w:tcPr>
            <w:tcW w:w="34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 must exist in the database</w:t>
            </w:r>
          </w:p>
        </w:tc>
        <w:tc>
          <w:tcPr>
            <w:tcW w:w="324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 is read from the database</w:t>
            </w:r>
          </w:p>
        </w:tc>
      </w:tr>
      <w:tr w:rsidR="002903B7" w:rsidRPr="004A309B" w:rsidTr="002903B7">
        <w:tc>
          <w:tcPr>
            <w:tcW w:w="2808" w:type="dxa"/>
            <w:tcBorders>
              <w:top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pdateHero</w:t>
            </w:r>
          </w:p>
        </w:tc>
        <w:tc>
          <w:tcPr>
            <w:tcW w:w="3420" w:type="dxa"/>
            <w:tcBorders>
              <w:top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 must exist in the database</w:t>
            </w:r>
          </w:p>
        </w:tc>
        <w:tc>
          <w:tcPr>
            <w:tcW w:w="3240" w:type="dxa"/>
            <w:tcBorders>
              <w:top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 is updated in the database</w:t>
            </w:r>
          </w:p>
        </w:tc>
      </w:tr>
      <w:tr w:rsidR="002903B7" w:rsidRPr="004A309B" w:rsidTr="002903B7">
        <w:tc>
          <w:tcPr>
            <w:tcW w:w="2808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DeleteHero</w:t>
            </w:r>
          </w:p>
        </w:tc>
        <w:tc>
          <w:tcPr>
            <w:tcW w:w="342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 must exist in the database</w:t>
            </w:r>
          </w:p>
        </w:tc>
        <w:tc>
          <w:tcPr>
            <w:tcW w:w="324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 is removed from the database</w:t>
            </w:r>
          </w:p>
        </w:tc>
      </w:tr>
      <w:tr w:rsidR="002903B7" w:rsidRPr="004A309B" w:rsidTr="002903B7">
        <w:tc>
          <w:tcPr>
            <w:tcW w:w="2808" w:type="dxa"/>
            <w:vAlign w:val="bottom"/>
          </w:tcPr>
          <w:p w:rsidR="002903B7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reateBuildSnapshot</w:t>
            </w:r>
          </w:p>
        </w:tc>
        <w:tc>
          <w:tcPr>
            <w:tcW w:w="342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Snapshot must not exist in the database</w:t>
            </w:r>
          </w:p>
        </w:tc>
        <w:tc>
          <w:tcPr>
            <w:tcW w:w="324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ew BuildSnapshot is added to the database</w:t>
            </w:r>
          </w:p>
        </w:tc>
      </w:tr>
      <w:tr w:rsidR="002903B7" w:rsidRPr="004A309B" w:rsidTr="002903B7">
        <w:tc>
          <w:tcPr>
            <w:tcW w:w="280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ReadBuildSnapshot</w:t>
            </w:r>
          </w:p>
        </w:tc>
        <w:tc>
          <w:tcPr>
            <w:tcW w:w="34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Snapshot must exist in the database</w:t>
            </w:r>
          </w:p>
        </w:tc>
        <w:tc>
          <w:tcPr>
            <w:tcW w:w="324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Snapshot is read from the database</w:t>
            </w:r>
          </w:p>
        </w:tc>
      </w:tr>
      <w:tr w:rsidR="002903B7" w:rsidRPr="004A309B" w:rsidTr="002903B7">
        <w:tc>
          <w:tcPr>
            <w:tcW w:w="2808" w:type="dxa"/>
            <w:tcBorders>
              <w:top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pdateBuildSnapshot</w:t>
            </w:r>
          </w:p>
        </w:tc>
        <w:tc>
          <w:tcPr>
            <w:tcW w:w="3420" w:type="dxa"/>
            <w:tcBorders>
              <w:top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Snapshot must exist in the database</w:t>
            </w:r>
          </w:p>
        </w:tc>
        <w:tc>
          <w:tcPr>
            <w:tcW w:w="3240" w:type="dxa"/>
            <w:tcBorders>
              <w:top w:val="single" w:sz="4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Snapshot is updated in the database</w:t>
            </w:r>
          </w:p>
        </w:tc>
      </w:tr>
      <w:tr w:rsidR="002903B7" w:rsidRPr="004A309B" w:rsidTr="002903B7">
        <w:tc>
          <w:tcPr>
            <w:tcW w:w="2808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DeleteBuildSnapshot</w:t>
            </w:r>
          </w:p>
        </w:tc>
        <w:tc>
          <w:tcPr>
            <w:tcW w:w="342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Snapshot must exist in the database</w:t>
            </w:r>
          </w:p>
        </w:tc>
        <w:tc>
          <w:tcPr>
            <w:tcW w:w="324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Snapshot is removed from the database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otected Methods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E2797B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126C3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E2797B"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ivate Methods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E2797B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126C3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E2797B"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45"/>
        <w:gridCol w:w="1710"/>
        <w:gridCol w:w="810"/>
        <w:gridCol w:w="990"/>
        <w:gridCol w:w="990"/>
        <w:gridCol w:w="3623"/>
      </w:tblGrid>
      <w:tr w:rsidR="004A309B" w:rsidRPr="004A309B" w:rsidTr="00E2797B">
        <w:trPr>
          <w:cantSplit/>
        </w:trPr>
        <w:tc>
          <w:tcPr>
            <w:tcW w:w="94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Attributes</w:t>
            </w:r>
          </w:p>
        </w:tc>
      </w:tr>
      <w:tr w:rsidR="004A309B" w:rsidRPr="004A309B" w:rsidTr="00EE0E1D">
        <w:tc>
          <w:tcPr>
            <w:tcW w:w="1345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17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ype</w:t>
            </w:r>
          </w:p>
        </w:tc>
        <w:tc>
          <w:tcPr>
            <w:tcW w:w="8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Object (Y/N)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Instance/Static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Visibility</w:t>
            </w:r>
          </w:p>
        </w:tc>
        <w:tc>
          <w:tcPr>
            <w:tcW w:w="3623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2903B7" w:rsidRPr="004A309B" w:rsidTr="00EE0E1D">
        <w:tc>
          <w:tcPr>
            <w:tcW w:w="1345" w:type="dxa"/>
            <w:tcBorders>
              <w:top w:val="single" w:sz="12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connection</w:t>
            </w:r>
          </w:p>
        </w:tc>
        <w:tc>
          <w:tcPr>
            <w:tcW w:w="1710" w:type="dxa"/>
            <w:tcBorders>
              <w:top w:val="single" w:sz="12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DbConnection</w:t>
            </w:r>
          </w:p>
        </w:tc>
        <w:tc>
          <w:tcPr>
            <w:tcW w:w="810" w:type="dxa"/>
            <w:tcBorders>
              <w:top w:val="single" w:sz="12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3623" w:type="dxa"/>
            <w:tcBorders>
              <w:top w:val="single" w:sz="12" w:space="0" w:color="auto"/>
            </w:tcBorders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onnection to the SQL database</w:t>
            </w:r>
          </w:p>
        </w:tc>
      </w:tr>
      <w:tr w:rsidR="002903B7" w:rsidRPr="004A309B" w:rsidTr="00EE0E1D">
        <w:tc>
          <w:tcPr>
            <w:tcW w:w="1345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command</w:t>
            </w:r>
          </w:p>
        </w:tc>
        <w:tc>
          <w:tcPr>
            <w:tcW w:w="171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DbCommand</w:t>
            </w:r>
          </w:p>
        </w:tc>
        <w:tc>
          <w:tcPr>
            <w:tcW w:w="81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3623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ommand variable for SQL queries</w:t>
            </w:r>
          </w:p>
        </w:tc>
      </w:tr>
      <w:tr w:rsidR="002903B7" w:rsidRPr="004A309B" w:rsidTr="00EE0E1D">
        <w:tc>
          <w:tcPr>
            <w:tcW w:w="1345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params</w:t>
            </w:r>
          </w:p>
        </w:tc>
        <w:tc>
          <w:tcPr>
            <w:tcW w:w="171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List&lt;IDataParameter&gt;</w:t>
            </w:r>
          </w:p>
        </w:tc>
        <w:tc>
          <w:tcPr>
            <w:tcW w:w="81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3623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arameters for SQL queries</w:t>
            </w:r>
          </w:p>
        </w:tc>
      </w:tr>
      <w:tr w:rsidR="002903B7" w:rsidRPr="004A309B" w:rsidTr="00EE0E1D">
        <w:tc>
          <w:tcPr>
            <w:tcW w:w="1345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reader</w:t>
            </w:r>
          </w:p>
        </w:tc>
        <w:tc>
          <w:tcPr>
            <w:tcW w:w="171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DataReader</w:t>
            </w:r>
          </w:p>
        </w:tc>
        <w:tc>
          <w:tcPr>
            <w:tcW w:w="81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3623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Reader for data from SQL database</w:t>
            </w:r>
          </w:p>
        </w:tc>
      </w:tr>
      <w:tr w:rsidR="002903B7" w:rsidRPr="004A309B" w:rsidTr="00EE0E1D">
        <w:tc>
          <w:tcPr>
            <w:tcW w:w="1345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api</w:t>
            </w:r>
            <w:r w:rsidR="00EE0E1D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_manager</w:t>
            </w:r>
          </w:p>
        </w:tc>
        <w:tc>
          <w:tcPr>
            <w:tcW w:w="171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ApiManager</w:t>
            </w:r>
          </w:p>
        </w:tc>
        <w:tc>
          <w:tcPr>
            <w:tcW w:w="810" w:type="dxa"/>
            <w:vAlign w:val="bottom"/>
          </w:tcPr>
          <w:p w:rsidR="002903B7" w:rsidRPr="004A309B" w:rsidRDefault="00EE0E1D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3623" w:type="dxa"/>
            <w:vAlign w:val="bottom"/>
          </w:tcPr>
          <w:p w:rsidR="002903B7" w:rsidRPr="004A309B" w:rsidRDefault="002903B7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anager for Blizzard API to retrieve user data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28"/>
        <w:gridCol w:w="5040"/>
      </w:tblGrid>
      <w:tr w:rsidR="004A309B" w:rsidRPr="004A309B" w:rsidTr="00E2797B">
        <w:trPr>
          <w:cantSplit/>
        </w:trPr>
        <w:tc>
          <w:tcPr>
            <w:tcW w:w="94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oncurrency</w:t>
            </w:r>
          </w:p>
        </w:tc>
      </w:tr>
      <w:tr w:rsidR="004A309B" w:rsidRPr="004A309B" w:rsidTr="00E2797B">
        <w:trPr>
          <w:trHeight w:val="87"/>
        </w:trPr>
        <w:tc>
          <w:tcPr>
            <w:tcW w:w="442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hreading Issue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E2797B">
        <w:tc>
          <w:tcPr>
            <w:tcW w:w="4428" w:type="dxa"/>
            <w:tcBorders>
              <w:top w:val="single" w:sz="12" w:space="0" w:color="auto"/>
            </w:tcBorders>
          </w:tcPr>
          <w:p w:rsidR="004A309B" w:rsidRPr="004A309B" w:rsidRDefault="00126C3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E2797B">
        <w:tc>
          <w:tcPr>
            <w:tcW w:w="442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126C33" w:rsidRDefault="00126C33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p w:rsidR="00126C33" w:rsidRDefault="00126C33">
      <w:pPr>
        <w:rPr>
          <w:rFonts w:ascii="Times New Roman" w:eastAsia="Times New Roman" w:hAnsi="Times New Roman" w:cs="Times New Roman"/>
          <w:color w:val="auto"/>
          <w:szCs w:val="24"/>
        </w:rPr>
      </w:pPr>
      <w:r>
        <w:rPr>
          <w:rFonts w:ascii="Times New Roman" w:eastAsia="Times New Roman" w:hAnsi="Times New Roman" w:cs="Times New Roman"/>
          <w:color w:val="auto"/>
          <w:szCs w:val="24"/>
        </w:rPr>
        <w:br w:type="page"/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lastRenderedPageBreak/>
              <w:t>Major Exceptions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rigger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ction</w:t>
            </w:r>
          </w:p>
        </w:tc>
      </w:tr>
      <w:tr w:rsidR="004A309B" w:rsidRPr="004A309B" w:rsidTr="00E2797B">
        <w:trPr>
          <w:trHeight w:val="114"/>
        </w:trPr>
        <w:tc>
          <w:tcPr>
            <w:tcW w:w="2808" w:type="dxa"/>
            <w:tcBorders>
              <w:top w:val="single" w:sz="12" w:space="0" w:color="auto"/>
            </w:tcBorders>
            <w:vAlign w:val="bottom"/>
          </w:tcPr>
          <w:p w:rsidR="004A309B" w:rsidRPr="004A309B" w:rsidRDefault="00126C3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QLException</w:t>
            </w:r>
          </w:p>
        </w:tc>
        <w:tc>
          <w:tcPr>
            <w:tcW w:w="3420" w:type="dxa"/>
            <w:tcBorders>
              <w:top w:val="single" w:sz="12" w:space="0" w:color="auto"/>
            </w:tcBorders>
            <w:vAlign w:val="bottom"/>
          </w:tcPr>
          <w:p w:rsidR="004A309B" w:rsidRPr="004A309B" w:rsidRDefault="00126C3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ad query or missing data</w:t>
            </w:r>
          </w:p>
        </w:tc>
        <w:tc>
          <w:tcPr>
            <w:tcW w:w="3240" w:type="dxa"/>
            <w:tcBorders>
              <w:top w:val="single" w:sz="12" w:space="0" w:color="auto"/>
            </w:tcBorders>
            <w:vAlign w:val="bottom"/>
          </w:tcPr>
          <w:p w:rsidR="004A309B" w:rsidRPr="004A309B" w:rsidRDefault="00126C3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otify the system &amp; attempt recovery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1890"/>
        <w:gridCol w:w="2070"/>
        <w:gridCol w:w="2700"/>
      </w:tblGrid>
      <w:tr w:rsidR="004A309B" w:rsidRPr="004A309B" w:rsidTr="00E2797B">
        <w:trPr>
          <w:cantSplit/>
        </w:trPr>
        <w:tc>
          <w:tcPr>
            <w:tcW w:w="94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Instance Information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inimum</w:t>
            </w:r>
          </w:p>
        </w:tc>
        <w:tc>
          <w:tcPr>
            <w:tcW w:w="189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aximum</w:t>
            </w:r>
          </w:p>
        </w:tc>
        <w:tc>
          <w:tcPr>
            <w:tcW w:w="207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ean</w:t>
            </w:r>
          </w:p>
        </w:tc>
        <w:tc>
          <w:tcPr>
            <w:tcW w:w="270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Fixed</w:t>
            </w:r>
          </w:p>
        </w:tc>
      </w:tr>
      <w:tr w:rsidR="004A309B" w:rsidRPr="004A309B" w:rsidTr="00E2797B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2B49E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1890" w:type="dxa"/>
            <w:tcBorders>
              <w:top w:val="single" w:sz="12" w:space="0" w:color="auto"/>
            </w:tcBorders>
          </w:tcPr>
          <w:p w:rsidR="004A309B" w:rsidRPr="004A309B" w:rsidRDefault="002B49E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2070" w:type="dxa"/>
            <w:tcBorders>
              <w:top w:val="single" w:sz="12" w:space="0" w:color="auto"/>
            </w:tcBorders>
          </w:tcPr>
          <w:p w:rsidR="004A309B" w:rsidRPr="004A309B" w:rsidRDefault="002B49E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2700" w:type="dxa"/>
            <w:tcBorders>
              <w:top w:val="single" w:sz="12" w:space="0" w:color="auto"/>
            </w:tcBorders>
          </w:tcPr>
          <w:p w:rsidR="004A309B" w:rsidRPr="004A309B" w:rsidRDefault="002B49E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038"/>
        <w:gridCol w:w="7242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General Comments</w:t>
            </w:r>
          </w:p>
        </w:tc>
      </w:tr>
      <w:tr w:rsidR="004A309B" w:rsidRPr="004A309B" w:rsidTr="00E2797B">
        <w:tc>
          <w:tcPr>
            <w:tcW w:w="118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ate</w:t>
            </w:r>
          </w:p>
        </w:tc>
        <w:tc>
          <w:tcPr>
            <w:tcW w:w="7242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Comment</w:t>
            </w:r>
          </w:p>
        </w:tc>
      </w:tr>
      <w:tr w:rsidR="002B49E2" w:rsidRPr="004A309B" w:rsidTr="00E2797B">
        <w:tc>
          <w:tcPr>
            <w:tcW w:w="1188" w:type="dxa"/>
            <w:tcBorders>
              <w:top w:val="single" w:sz="12" w:space="0" w:color="auto"/>
            </w:tcBorders>
          </w:tcPr>
          <w:p w:rsidR="002B49E2" w:rsidRPr="004A309B" w:rsidRDefault="002B49E2" w:rsidP="002B49E2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Alex Carlson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2B49E2" w:rsidRPr="004A309B" w:rsidRDefault="002B49E2" w:rsidP="002B49E2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1/12/15</w:t>
            </w:r>
          </w:p>
        </w:tc>
        <w:tc>
          <w:tcPr>
            <w:tcW w:w="7242" w:type="dxa"/>
            <w:tcBorders>
              <w:top w:val="single" w:sz="12" w:space="0" w:color="auto"/>
            </w:tcBorders>
          </w:tcPr>
          <w:p w:rsidR="002B49E2" w:rsidRPr="004A309B" w:rsidRDefault="002B49E2" w:rsidP="002B49E2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This class is used to access stored information and also retrieves information from the Blizzard API via the ApiManager class.</w:t>
            </w:r>
          </w:p>
        </w:tc>
      </w:tr>
    </w:tbl>
    <w:p w:rsidR="004A309B" w:rsidRDefault="004A309B" w:rsidP="004A309B">
      <w:pPr>
        <w:spacing w:before="480" w:after="360" w:line="240" w:lineRule="auto"/>
      </w:pPr>
    </w:p>
    <w:p w:rsidR="004A309B" w:rsidRDefault="004A309B">
      <w:r>
        <w:br w:type="page"/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8"/>
      </w:tblGrid>
      <w:tr w:rsidR="004A309B" w:rsidRPr="004A309B" w:rsidTr="00E2797B">
        <w:trPr>
          <w:trHeight w:val="107"/>
        </w:trPr>
        <w:tc>
          <w:tcPr>
            <w:tcW w:w="9468" w:type="dxa"/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lastRenderedPageBreak/>
              <w:t>Class Information</w:t>
            </w:r>
          </w:p>
        </w:tc>
      </w:tr>
      <w:tr w:rsidR="004A309B" w:rsidRPr="004A309B" w:rsidTr="00E2797B">
        <w:trPr>
          <w:trHeight w:val="440"/>
        </w:trPr>
        <w:tc>
          <w:tcPr>
            <w:tcW w:w="9468" w:type="dxa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 xml:space="preserve">Class Name: </w:t>
            </w:r>
            <w:r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BuildMarkManager</w:t>
            </w:r>
          </w:p>
          <w:p w:rsidR="004A309B" w:rsidRPr="004A309B" w:rsidRDefault="004A309B" w:rsidP="004A309B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Abstract Type: no                       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                                      Persistence: no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2934"/>
      </w:tblGrid>
      <w:tr w:rsidR="004A309B" w:rsidRPr="004A309B" w:rsidTr="002B49E2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Trace-ability Information</w:t>
            </w:r>
          </w:p>
        </w:tc>
      </w:tr>
      <w:tr w:rsidR="004A309B" w:rsidRPr="004A309B" w:rsidTr="002B49E2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Name</w:t>
            </w:r>
          </w:p>
        </w:tc>
        <w:tc>
          <w:tcPr>
            <w:tcW w:w="2934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teps</w:t>
            </w:r>
          </w:p>
        </w:tc>
      </w:tr>
      <w:tr w:rsidR="004A309B" w:rsidRPr="004A309B" w:rsidTr="002B49E2"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2B49E2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-000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4A309B" w:rsidRPr="004A309B" w:rsidRDefault="002B49E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pdate Benchmarks</w:t>
            </w:r>
          </w:p>
        </w:tc>
        <w:tc>
          <w:tcPr>
            <w:tcW w:w="2934" w:type="dxa"/>
            <w:tcBorders>
              <w:top w:val="single" w:sz="12" w:space="0" w:color="auto"/>
            </w:tcBorders>
          </w:tcPr>
          <w:p w:rsidR="004A309B" w:rsidRPr="004A309B" w:rsidRDefault="002B49E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,4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AB3442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ublic Methods</w:t>
            </w:r>
          </w:p>
        </w:tc>
      </w:tr>
      <w:tr w:rsidR="004A309B" w:rsidRPr="004A309B" w:rsidTr="00AB3442">
        <w:tc>
          <w:tcPr>
            <w:tcW w:w="280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AB3442">
        <w:tc>
          <w:tcPr>
            <w:tcW w:w="280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AB344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Add</w:t>
            </w:r>
          </w:p>
        </w:tc>
        <w:tc>
          <w:tcPr>
            <w:tcW w:w="342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AB344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A BuildMark calculation has been requested</w:t>
            </w:r>
          </w:p>
        </w:tc>
        <w:tc>
          <w:tcPr>
            <w:tcW w:w="324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AB344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Mark is added to the queue for calculation</w:t>
            </w:r>
          </w:p>
        </w:tc>
      </w:tr>
      <w:tr w:rsidR="004A309B" w:rsidRPr="004A309B" w:rsidTr="00AB3442">
        <w:tc>
          <w:tcPr>
            <w:tcW w:w="280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AB344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tart</w:t>
            </w:r>
          </w:p>
        </w:tc>
        <w:tc>
          <w:tcPr>
            <w:tcW w:w="34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AB344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Queue is not being processed</w:t>
            </w:r>
          </w:p>
        </w:tc>
        <w:tc>
          <w:tcPr>
            <w:tcW w:w="324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A309B" w:rsidRPr="004A309B" w:rsidRDefault="00AB344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Queue is being processed</w:t>
            </w:r>
          </w:p>
        </w:tc>
      </w:tr>
      <w:tr w:rsidR="004A309B" w:rsidRPr="004A309B" w:rsidTr="00AB3442">
        <w:tc>
          <w:tcPr>
            <w:tcW w:w="2808" w:type="dxa"/>
            <w:tcBorders>
              <w:top w:val="single" w:sz="4" w:space="0" w:color="auto"/>
            </w:tcBorders>
            <w:vAlign w:val="bottom"/>
          </w:tcPr>
          <w:p w:rsidR="004A309B" w:rsidRPr="004A309B" w:rsidRDefault="00AB344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top</w:t>
            </w:r>
          </w:p>
        </w:tc>
        <w:tc>
          <w:tcPr>
            <w:tcW w:w="3420" w:type="dxa"/>
            <w:tcBorders>
              <w:top w:val="single" w:sz="4" w:space="0" w:color="auto"/>
            </w:tcBorders>
            <w:vAlign w:val="bottom"/>
          </w:tcPr>
          <w:p w:rsidR="004A309B" w:rsidRPr="004A309B" w:rsidRDefault="00AB344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Queue is being processed</w:t>
            </w:r>
          </w:p>
        </w:tc>
        <w:tc>
          <w:tcPr>
            <w:tcW w:w="3240" w:type="dxa"/>
            <w:tcBorders>
              <w:top w:val="single" w:sz="4" w:space="0" w:color="auto"/>
            </w:tcBorders>
            <w:vAlign w:val="bottom"/>
          </w:tcPr>
          <w:p w:rsidR="004A309B" w:rsidRPr="004A309B" w:rsidRDefault="00AB344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Queue is not being processed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AB3442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otected Methods</w:t>
            </w:r>
          </w:p>
        </w:tc>
      </w:tr>
      <w:tr w:rsidR="004A309B" w:rsidRPr="004A309B" w:rsidTr="00AB3442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AB3442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AB344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ivate Methods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E2797B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2B49E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reateBuildMark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2B49E2" w:rsidP="002B49E2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 build snapshot exists, but BuildMark has not been calculated</w:t>
            </w: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2B49E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Mark has been stored</w:t>
            </w:r>
          </w:p>
        </w:tc>
      </w:tr>
      <w:tr w:rsidR="004A309B" w:rsidRPr="004A309B" w:rsidTr="00E2797B">
        <w:tc>
          <w:tcPr>
            <w:tcW w:w="2808" w:type="dxa"/>
          </w:tcPr>
          <w:p w:rsidR="004A309B" w:rsidRPr="004A309B" w:rsidRDefault="002B49E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pdateBuildMark</w:t>
            </w:r>
          </w:p>
        </w:tc>
        <w:tc>
          <w:tcPr>
            <w:tcW w:w="3420" w:type="dxa"/>
          </w:tcPr>
          <w:p w:rsidR="004A309B" w:rsidRPr="004A309B" w:rsidRDefault="002B49E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 build snapshot exists and has been calculated</w:t>
            </w:r>
          </w:p>
        </w:tc>
        <w:tc>
          <w:tcPr>
            <w:tcW w:w="3240" w:type="dxa"/>
          </w:tcPr>
          <w:p w:rsidR="004A309B" w:rsidRPr="004A309B" w:rsidRDefault="002B49E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Mark has been re-calculated and stored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55"/>
        <w:gridCol w:w="1530"/>
        <w:gridCol w:w="810"/>
        <w:gridCol w:w="990"/>
        <w:gridCol w:w="990"/>
        <w:gridCol w:w="3893"/>
      </w:tblGrid>
      <w:tr w:rsidR="004A309B" w:rsidRPr="004A309B" w:rsidTr="00E2797B">
        <w:trPr>
          <w:cantSplit/>
        </w:trPr>
        <w:tc>
          <w:tcPr>
            <w:tcW w:w="94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Attributes</w:t>
            </w:r>
          </w:p>
        </w:tc>
      </w:tr>
      <w:tr w:rsidR="004A309B" w:rsidRPr="004A309B" w:rsidTr="00AB3442">
        <w:tc>
          <w:tcPr>
            <w:tcW w:w="1255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153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ype</w:t>
            </w:r>
          </w:p>
        </w:tc>
        <w:tc>
          <w:tcPr>
            <w:tcW w:w="8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Object (Y/N)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Instance/Static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Visibility</w:t>
            </w:r>
          </w:p>
        </w:tc>
        <w:tc>
          <w:tcPr>
            <w:tcW w:w="3893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AB3442">
        <w:tc>
          <w:tcPr>
            <w:tcW w:w="1255" w:type="dxa"/>
            <w:tcBorders>
              <w:top w:val="single" w:sz="12" w:space="0" w:color="auto"/>
            </w:tcBorders>
            <w:vAlign w:val="bottom"/>
          </w:tcPr>
          <w:p w:rsidR="004A309B" w:rsidRPr="004A309B" w:rsidRDefault="00AB344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build_marks</w:t>
            </w:r>
          </w:p>
        </w:tc>
        <w:tc>
          <w:tcPr>
            <w:tcW w:w="1530" w:type="dxa"/>
            <w:tcBorders>
              <w:top w:val="single" w:sz="12" w:space="0" w:color="auto"/>
            </w:tcBorders>
            <w:vAlign w:val="bottom"/>
          </w:tcPr>
          <w:p w:rsidR="004A309B" w:rsidRPr="004A309B" w:rsidRDefault="00AB344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Queue&lt;BuildMark&gt;</w:t>
            </w:r>
          </w:p>
        </w:tc>
        <w:tc>
          <w:tcPr>
            <w:tcW w:w="810" w:type="dxa"/>
            <w:tcBorders>
              <w:top w:val="single" w:sz="12" w:space="0" w:color="auto"/>
            </w:tcBorders>
            <w:vAlign w:val="bottom"/>
          </w:tcPr>
          <w:p w:rsidR="004A309B" w:rsidRPr="004A309B" w:rsidRDefault="00AB3442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AB3442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AB3442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3893" w:type="dxa"/>
            <w:tcBorders>
              <w:top w:val="single" w:sz="12" w:space="0" w:color="auto"/>
            </w:tcBorders>
            <w:vAlign w:val="bottom"/>
          </w:tcPr>
          <w:p w:rsidR="004A309B" w:rsidRPr="004A309B" w:rsidRDefault="00AB344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List of BuildMark objects to be processed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28"/>
        <w:gridCol w:w="5040"/>
      </w:tblGrid>
      <w:tr w:rsidR="004A309B" w:rsidRPr="004A309B" w:rsidTr="00E2797B">
        <w:trPr>
          <w:cantSplit/>
        </w:trPr>
        <w:tc>
          <w:tcPr>
            <w:tcW w:w="94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oncurrency</w:t>
            </w:r>
          </w:p>
        </w:tc>
      </w:tr>
      <w:tr w:rsidR="004A309B" w:rsidRPr="004A309B" w:rsidTr="00E2797B">
        <w:trPr>
          <w:trHeight w:val="87"/>
        </w:trPr>
        <w:tc>
          <w:tcPr>
            <w:tcW w:w="442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hreading Issue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E2797B">
        <w:tc>
          <w:tcPr>
            <w:tcW w:w="4428" w:type="dxa"/>
            <w:tcBorders>
              <w:top w:val="single" w:sz="12" w:space="0" w:color="auto"/>
            </w:tcBorders>
          </w:tcPr>
          <w:p w:rsidR="004A309B" w:rsidRPr="004A309B" w:rsidRDefault="00AB344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Locking necessary</w:t>
            </w: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4A309B" w:rsidRPr="004A309B" w:rsidRDefault="00AB3442" w:rsidP="00AB3442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ultiple users will potentially add to the queue at the same time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Major Exceptions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rigger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ction</w:t>
            </w:r>
          </w:p>
        </w:tc>
      </w:tr>
      <w:tr w:rsidR="004A309B" w:rsidRPr="004A309B" w:rsidTr="00E2797B">
        <w:trPr>
          <w:trHeight w:val="114"/>
        </w:trPr>
        <w:tc>
          <w:tcPr>
            <w:tcW w:w="2808" w:type="dxa"/>
            <w:tcBorders>
              <w:top w:val="single" w:sz="12" w:space="0" w:color="auto"/>
            </w:tcBorders>
            <w:vAlign w:val="bottom"/>
          </w:tcPr>
          <w:p w:rsidR="004A309B" w:rsidRPr="004A309B" w:rsidRDefault="00AB344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oFreeMemory</w:t>
            </w:r>
          </w:p>
        </w:tc>
        <w:tc>
          <w:tcPr>
            <w:tcW w:w="3420" w:type="dxa"/>
            <w:tcBorders>
              <w:top w:val="single" w:sz="12" w:space="0" w:color="auto"/>
            </w:tcBorders>
            <w:vAlign w:val="bottom"/>
          </w:tcPr>
          <w:p w:rsidR="004A309B" w:rsidRPr="004A309B" w:rsidRDefault="00AB344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ystem runs out of memory</w:t>
            </w:r>
          </w:p>
        </w:tc>
        <w:tc>
          <w:tcPr>
            <w:tcW w:w="3240" w:type="dxa"/>
            <w:tcBorders>
              <w:top w:val="single" w:sz="12" w:space="0" w:color="auto"/>
            </w:tcBorders>
            <w:vAlign w:val="bottom"/>
          </w:tcPr>
          <w:p w:rsidR="004A309B" w:rsidRPr="004A309B" w:rsidRDefault="00AB3442" w:rsidP="00AB3442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Restrict more BuildMark objects being queued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1890"/>
        <w:gridCol w:w="2070"/>
        <w:gridCol w:w="2700"/>
      </w:tblGrid>
      <w:tr w:rsidR="004A309B" w:rsidRPr="004A309B" w:rsidTr="00E2797B">
        <w:trPr>
          <w:cantSplit/>
        </w:trPr>
        <w:tc>
          <w:tcPr>
            <w:tcW w:w="94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Instance Information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inimum</w:t>
            </w:r>
          </w:p>
        </w:tc>
        <w:tc>
          <w:tcPr>
            <w:tcW w:w="189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aximum</w:t>
            </w:r>
          </w:p>
        </w:tc>
        <w:tc>
          <w:tcPr>
            <w:tcW w:w="207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ean</w:t>
            </w:r>
          </w:p>
        </w:tc>
        <w:tc>
          <w:tcPr>
            <w:tcW w:w="270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Fixed</w:t>
            </w:r>
          </w:p>
        </w:tc>
      </w:tr>
      <w:tr w:rsidR="004A309B" w:rsidRPr="004A309B" w:rsidTr="00E2797B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AB344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1890" w:type="dxa"/>
            <w:tcBorders>
              <w:top w:val="single" w:sz="12" w:space="0" w:color="auto"/>
            </w:tcBorders>
          </w:tcPr>
          <w:p w:rsidR="004A309B" w:rsidRPr="004A309B" w:rsidRDefault="00AB344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2070" w:type="dxa"/>
            <w:tcBorders>
              <w:top w:val="single" w:sz="12" w:space="0" w:color="auto"/>
            </w:tcBorders>
          </w:tcPr>
          <w:p w:rsidR="004A309B" w:rsidRPr="004A309B" w:rsidRDefault="00AB344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2700" w:type="dxa"/>
            <w:tcBorders>
              <w:top w:val="single" w:sz="12" w:space="0" w:color="auto"/>
            </w:tcBorders>
          </w:tcPr>
          <w:p w:rsidR="004A309B" w:rsidRPr="004A309B" w:rsidRDefault="00AB344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038"/>
        <w:gridCol w:w="7242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General Comments</w:t>
            </w:r>
          </w:p>
        </w:tc>
      </w:tr>
      <w:tr w:rsidR="004A309B" w:rsidRPr="004A309B" w:rsidTr="00E2797B">
        <w:tc>
          <w:tcPr>
            <w:tcW w:w="118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ate</w:t>
            </w:r>
          </w:p>
        </w:tc>
        <w:tc>
          <w:tcPr>
            <w:tcW w:w="7242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Comment</w:t>
            </w:r>
          </w:p>
        </w:tc>
      </w:tr>
      <w:tr w:rsidR="00566693" w:rsidRPr="004A309B" w:rsidTr="00E2797B">
        <w:tc>
          <w:tcPr>
            <w:tcW w:w="1188" w:type="dxa"/>
            <w:tcBorders>
              <w:top w:val="single" w:sz="12" w:space="0" w:color="auto"/>
            </w:tcBorders>
          </w:tcPr>
          <w:p w:rsidR="00566693" w:rsidRPr="004A309B" w:rsidRDefault="00566693" w:rsidP="0056669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Alex Carlson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566693" w:rsidRPr="004A309B" w:rsidRDefault="00566693" w:rsidP="0056669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1/12/15</w:t>
            </w:r>
          </w:p>
        </w:tc>
        <w:tc>
          <w:tcPr>
            <w:tcW w:w="7242" w:type="dxa"/>
            <w:tcBorders>
              <w:top w:val="single" w:sz="12" w:space="0" w:color="auto"/>
            </w:tcBorders>
          </w:tcPr>
          <w:p w:rsidR="00566693" w:rsidRPr="004A309B" w:rsidRDefault="00566693" w:rsidP="0056669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This class is used to access stored information and also retrieves information from the Blizzard API via the ApiManager class.</w:t>
            </w:r>
          </w:p>
        </w:tc>
      </w:tr>
    </w:tbl>
    <w:p w:rsidR="004A309B" w:rsidRDefault="004A309B" w:rsidP="004A309B">
      <w:pPr>
        <w:spacing w:before="480" w:after="360" w:line="240" w:lineRule="auto"/>
      </w:pPr>
    </w:p>
    <w:p w:rsidR="004A309B" w:rsidRDefault="004A309B">
      <w:r>
        <w:br w:type="page"/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8"/>
      </w:tblGrid>
      <w:tr w:rsidR="004A309B" w:rsidRPr="004A309B" w:rsidTr="00E2797B">
        <w:trPr>
          <w:trHeight w:val="107"/>
        </w:trPr>
        <w:tc>
          <w:tcPr>
            <w:tcW w:w="9468" w:type="dxa"/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lastRenderedPageBreak/>
              <w:t>Class Information</w:t>
            </w:r>
          </w:p>
        </w:tc>
      </w:tr>
      <w:tr w:rsidR="004A309B" w:rsidRPr="004A309B" w:rsidTr="00E2797B">
        <w:trPr>
          <w:trHeight w:val="440"/>
        </w:trPr>
        <w:tc>
          <w:tcPr>
            <w:tcW w:w="9468" w:type="dxa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 xml:space="preserve">Class Name: </w:t>
            </w:r>
            <w:r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BuildMark</w:t>
            </w:r>
          </w:p>
          <w:p w:rsidR="004A309B" w:rsidRPr="004A309B" w:rsidRDefault="004A309B" w:rsidP="004A309B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Abstract Type: no                       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                                      Persistence:</w:t>
            </w:r>
            <w:r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yes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2934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Trace-ability Information</w:t>
            </w:r>
          </w:p>
        </w:tc>
      </w:tr>
      <w:tr w:rsidR="004A309B" w:rsidRPr="004A309B" w:rsidTr="00E2797B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Name</w:t>
            </w:r>
          </w:p>
        </w:tc>
        <w:tc>
          <w:tcPr>
            <w:tcW w:w="2934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teps</w:t>
            </w:r>
          </w:p>
        </w:tc>
      </w:tr>
      <w:tr w:rsidR="004A309B" w:rsidRPr="004A309B" w:rsidTr="00E2797B"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529FA" w:rsidP="004529FA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X-015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4A309B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View Hero Benchmarks</w:t>
            </w:r>
          </w:p>
        </w:tc>
        <w:tc>
          <w:tcPr>
            <w:tcW w:w="2934" w:type="dxa"/>
            <w:tcBorders>
              <w:top w:val="single" w:sz="12" w:space="0" w:color="auto"/>
            </w:tcBorders>
          </w:tcPr>
          <w:p w:rsidR="004A309B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,3,4</w:t>
            </w:r>
          </w:p>
        </w:tc>
      </w:tr>
      <w:tr w:rsidR="004A309B" w:rsidRPr="004A309B" w:rsidTr="00E2797B">
        <w:tc>
          <w:tcPr>
            <w:tcW w:w="1188" w:type="dxa"/>
          </w:tcPr>
          <w:p w:rsidR="004A309B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-000</w:t>
            </w:r>
          </w:p>
        </w:tc>
        <w:tc>
          <w:tcPr>
            <w:tcW w:w="5346" w:type="dxa"/>
          </w:tcPr>
          <w:p w:rsidR="004A309B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pdate Benchmarks</w:t>
            </w:r>
          </w:p>
        </w:tc>
        <w:tc>
          <w:tcPr>
            <w:tcW w:w="2934" w:type="dxa"/>
          </w:tcPr>
          <w:p w:rsidR="004A309B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3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4529FA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ublic Methods</w:t>
            </w:r>
          </w:p>
        </w:tc>
      </w:tr>
      <w:tr w:rsidR="004A309B" w:rsidRPr="004A309B" w:rsidTr="004529FA">
        <w:tc>
          <w:tcPr>
            <w:tcW w:w="280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4529FA">
        <w:tc>
          <w:tcPr>
            <w:tcW w:w="280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alculate</w:t>
            </w:r>
          </w:p>
        </w:tc>
        <w:tc>
          <w:tcPr>
            <w:tcW w:w="342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A BuildMark is not yet calculated</w:t>
            </w:r>
          </w:p>
        </w:tc>
        <w:tc>
          <w:tcPr>
            <w:tcW w:w="324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Mark is calculated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otected Methods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E2797B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E2797B"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ivate Methods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E2797B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E2797B"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95"/>
        <w:gridCol w:w="1260"/>
        <w:gridCol w:w="810"/>
        <w:gridCol w:w="990"/>
        <w:gridCol w:w="990"/>
        <w:gridCol w:w="3600"/>
      </w:tblGrid>
      <w:tr w:rsidR="004A309B" w:rsidRPr="004A309B" w:rsidTr="004529FA">
        <w:trPr>
          <w:cantSplit/>
        </w:trPr>
        <w:tc>
          <w:tcPr>
            <w:tcW w:w="9445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Attributes</w:t>
            </w:r>
          </w:p>
        </w:tc>
      </w:tr>
      <w:tr w:rsidR="004A309B" w:rsidRPr="004A309B" w:rsidTr="004529FA">
        <w:tc>
          <w:tcPr>
            <w:tcW w:w="1795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126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ype</w:t>
            </w:r>
          </w:p>
        </w:tc>
        <w:tc>
          <w:tcPr>
            <w:tcW w:w="8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Object (Y/N)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Instance/Static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Visibility</w:t>
            </w:r>
          </w:p>
        </w:tc>
        <w:tc>
          <w:tcPr>
            <w:tcW w:w="360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4529FA">
        <w:tc>
          <w:tcPr>
            <w:tcW w:w="1795" w:type="dxa"/>
            <w:tcBorders>
              <w:top w:val="single" w:sz="12" w:space="0" w:color="auto"/>
            </w:tcBorders>
            <w:vAlign w:val="bottom"/>
          </w:tcPr>
          <w:p w:rsidR="004A309B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score</w:t>
            </w:r>
          </w:p>
        </w:tc>
        <w:tc>
          <w:tcPr>
            <w:tcW w:w="1260" w:type="dxa"/>
            <w:tcBorders>
              <w:top w:val="single" w:sz="12" w:space="0" w:color="auto"/>
            </w:tcBorders>
            <w:vAlign w:val="bottom"/>
          </w:tcPr>
          <w:p w:rsidR="004A309B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tring</w:t>
            </w:r>
          </w:p>
        </w:tc>
        <w:tc>
          <w:tcPr>
            <w:tcW w:w="810" w:type="dxa"/>
            <w:tcBorders>
              <w:top w:val="single" w:sz="12" w:space="0" w:color="auto"/>
            </w:tcBorders>
            <w:vAlign w:val="bottom"/>
          </w:tcPr>
          <w:p w:rsidR="004A309B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3600" w:type="dxa"/>
            <w:tcBorders>
              <w:top w:val="single" w:sz="12" w:space="0" w:color="auto"/>
            </w:tcBorders>
            <w:vAlign w:val="bottom"/>
          </w:tcPr>
          <w:p w:rsidR="004A309B" w:rsidRPr="004A309B" w:rsidRDefault="004529FA" w:rsidP="004529FA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prietary benchmark score describing effectiveness</w:t>
            </w:r>
          </w:p>
        </w:tc>
      </w:tr>
      <w:tr w:rsidR="004A309B" w:rsidRPr="004A309B" w:rsidTr="004529FA">
        <w:tc>
          <w:tcPr>
            <w:tcW w:w="1795" w:type="dxa"/>
            <w:vAlign w:val="bottom"/>
          </w:tcPr>
          <w:p w:rsidR="004A309B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damage</w:t>
            </w:r>
          </w:p>
        </w:tc>
        <w:tc>
          <w:tcPr>
            <w:tcW w:w="1260" w:type="dxa"/>
            <w:vAlign w:val="bottom"/>
          </w:tcPr>
          <w:p w:rsidR="004A309B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tring</w:t>
            </w:r>
          </w:p>
        </w:tc>
        <w:tc>
          <w:tcPr>
            <w:tcW w:w="810" w:type="dxa"/>
            <w:vAlign w:val="bottom"/>
          </w:tcPr>
          <w:p w:rsidR="004A309B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4A309B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4A309B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3600" w:type="dxa"/>
            <w:vAlign w:val="bottom"/>
          </w:tcPr>
          <w:p w:rsidR="004A309B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’s damage</w:t>
            </w:r>
          </w:p>
        </w:tc>
      </w:tr>
      <w:tr w:rsidR="004529FA" w:rsidRPr="004A309B" w:rsidTr="004529FA">
        <w:tc>
          <w:tcPr>
            <w:tcW w:w="1795" w:type="dxa"/>
            <w:vAlign w:val="bottom"/>
          </w:tcPr>
          <w:p w:rsidR="004529FA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toughness</w:t>
            </w:r>
          </w:p>
        </w:tc>
        <w:tc>
          <w:tcPr>
            <w:tcW w:w="126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tring</w:t>
            </w:r>
          </w:p>
        </w:tc>
        <w:tc>
          <w:tcPr>
            <w:tcW w:w="81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360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’s toughness</w:t>
            </w:r>
          </w:p>
        </w:tc>
      </w:tr>
      <w:tr w:rsidR="004529FA" w:rsidRPr="004A309B" w:rsidTr="004529FA">
        <w:tc>
          <w:tcPr>
            <w:tcW w:w="1795" w:type="dxa"/>
            <w:vAlign w:val="bottom"/>
          </w:tcPr>
          <w:p w:rsidR="004529FA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recovery</w:t>
            </w:r>
          </w:p>
        </w:tc>
        <w:tc>
          <w:tcPr>
            <w:tcW w:w="126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tring</w:t>
            </w:r>
          </w:p>
        </w:tc>
        <w:tc>
          <w:tcPr>
            <w:tcW w:w="81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360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’s recovery</w:t>
            </w:r>
          </w:p>
        </w:tc>
      </w:tr>
      <w:tr w:rsidR="004529FA" w:rsidRPr="004A309B" w:rsidTr="004529FA">
        <w:tc>
          <w:tcPr>
            <w:tcW w:w="1795" w:type="dxa"/>
            <w:vAlign w:val="bottom"/>
          </w:tcPr>
          <w:p w:rsidR="004529FA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build</w:t>
            </w:r>
          </w:p>
        </w:tc>
        <w:tc>
          <w:tcPr>
            <w:tcW w:w="126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Snapshot</w:t>
            </w:r>
          </w:p>
        </w:tc>
        <w:tc>
          <w:tcPr>
            <w:tcW w:w="81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360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Hero’s build including items and skills</w:t>
            </w:r>
          </w:p>
        </w:tc>
      </w:tr>
      <w:tr w:rsidR="004529FA" w:rsidRPr="004A309B" w:rsidTr="004529FA">
        <w:tc>
          <w:tcPr>
            <w:tcW w:w="1795" w:type="dxa"/>
            <w:vAlign w:val="bottom"/>
          </w:tcPr>
          <w:p w:rsidR="004529FA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isCalculated</w:t>
            </w:r>
          </w:p>
        </w:tc>
        <w:tc>
          <w:tcPr>
            <w:tcW w:w="126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ool</w:t>
            </w:r>
          </w:p>
        </w:tc>
        <w:tc>
          <w:tcPr>
            <w:tcW w:w="81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</w:t>
            </w:r>
          </w:p>
        </w:tc>
        <w:tc>
          <w:tcPr>
            <w:tcW w:w="99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360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Flag for whether or not the build has been calculated</w:t>
            </w:r>
          </w:p>
        </w:tc>
      </w:tr>
      <w:tr w:rsidR="004529FA" w:rsidRPr="004A309B" w:rsidTr="004529FA">
        <w:tc>
          <w:tcPr>
            <w:tcW w:w="1795" w:type="dxa"/>
            <w:vAlign w:val="bottom"/>
          </w:tcPr>
          <w:p w:rsidR="004529FA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date_last_calculated</w:t>
            </w:r>
          </w:p>
        </w:tc>
        <w:tc>
          <w:tcPr>
            <w:tcW w:w="126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DateTime</w:t>
            </w:r>
          </w:p>
        </w:tc>
        <w:tc>
          <w:tcPr>
            <w:tcW w:w="81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3600" w:type="dxa"/>
            <w:vAlign w:val="bottom"/>
          </w:tcPr>
          <w:p w:rsidR="004529FA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Date when the benchmark was calculated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28"/>
        <w:gridCol w:w="5040"/>
      </w:tblGrid>
      <w:tr w:rsidR="004A309B" w:rsidRPr="004A309B" w:rsidTr="00E2797B">
        <w:trPr>
          <w:cantSplit/>
        </w:trPr>
        <w:tc>
          <w:tcPr>
            <w:tcW w:w="94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oncurrency</w:t>
            </w:r>
          </w:p>
        </w:tc>
      </w:tr>
      <w:tr w:rsidR="004A309B" w:rsidRPr="004A309B" w:rsidTr="00E2797B">
        <w:trPr>
          <w:trHeight w:val="87"/>
        </w:trPr>
        <w:tc>
          <w:tcPr>
            <w:tcW w:w="442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hreading Issue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E2797B">
        <w:tc>
          <w:tcPr>
            <w:tcW w:w="4428" w:type="dxa"/>
            <w:tcBorders>
              <w:top w:val="single" w:sz="12" w:space="0" w:color="auto"/>
            </w:tcBorders>
          </w:tcPr>
          <w:p w:rsidR="004A309B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Major Exceptions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rigger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ction</w:t>
            </w:r>
          </w:p>
        </w:tc>
      </w:tr>
      <w:tr w:rsidR="004A309B" w:rsidRPr="004A309B" w:rsidTr="00E2797B">
        <w:trPr>
          <w:trHeight w:val="114"/>
        </w:trPr>
        <w:tc>
          <w:tcPr>
            <w:tcW w:w="2808" w:type="dxa"/>
            <w:tcBorders>
              <w:top w:val="single" w:sz="12" w:space="0" w:color="auto"/>
            </w:tcBorders>
            <w:vAlign w:val="bottom"/>
          </w:tcPr>
          <w:p w:rsidR="004A309B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1890"/>
        <w:gridCol w:w="2070"/>
        <w:gridCol w:w="2700"/>
      </w:tblGrid>
      <w:tr w:rsidR="004A309B" w:rsidRPr="004A309B" w:rsidTr="00E2797B">
        <w:trPr>
          <w:cantSplit/>
        </w:trPr>
        <w:tc>
          <w:tcPr>
            <w:tcW w:w="94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Instance Information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inimum</w:t>
            </w:r>
          </w:p>
        </w:tc>
        <w:tc>
          <w:tcPr>
            <w:tcW w:w="189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aximum</w:t>
            </w:r>
          </w:p>
        </w:tc>
        <w:tc>
          <w:tcPr>
            <w:tcW w:w="207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ean</w:t>
            </w:r>
          </w:p>
        </w:tc>
        <w:tc>
          <w:tcPr>
            <w:tcW w:w="270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Fixed</w:t>
            </w:r>
          </w:p>
        </w:tc>
      </w:tr>
      <w:tr w:rsidR="004A309B" w:rsidRPr="004A309B" w:rsidTr="00E2797B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</w:t>
            </w:r>
          </w:p>
        </w:tc>
        <w:tc>
          <w:tcPr>
            <w:tcW w:w="1890" w:type="dxa"/>
            <w:tcBorders>
              <w:top w:val="single" w:sz="12" w:space="0" w:color="auto"/>
            </w:tcBorders>
          </w:tcPr>
          <w:p w:rsidR="004A309B" w:rsidRPr="004A309B" w:rsidRDefault="005F4FF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*</w:t>
            </w:r>
          </w:p>
        </w:tc>
        <w:tc>
          <w:tcPr>
            <w:tcW w:w="2070" w:type="dxa"/>
            <w:tcBorders>
              <w:top w:val="single" w:sz="12" w:space="0" w:color="auto"/>
            </w:tcBorders>
          </w:tcPr>
          <w:p w:rsidR="004A309B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5000</w:t>
            </w:r>
          </w:p>
        </w:tc>
        <w:tc>
          <w:tcPr>
            <w:tcW w:w="2700" w:type="dxa"/>
            <w:tcBorders>
              <w:top w:val="single" w:sz="12" w:space="0" w:color="auto"/>
            </w:tcBorders>
          </w:tcPr>
          <w:p w:rsidR="004A309B" w:rsidRPr="004A309B" w:rsidRDefault="004529FA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038"/>
        <w:gridCol w:w="7242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General Comments</w:t>
            </w:r>
          </w:p>
        </w:tc>
      </w:tr>
      <w:tr w:rsidR="004A309B" w:rsidRPr="004A309B" w:rsidTr="00E2797B">
        <w:tc>
          <w:tcPr>
            <w:tcW w:w="118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ate</w:t>
            </w:r>
          </w:p>
        </w:tc>
        <w:tc>
          <w:tcPr>
            <w:tcW w:w="7242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Comment</w:t>
            </w:r>
          </w:p>
        </w:tc>
      </w:tr>
      <w:tr w:rsidR="004A309B" w:rsidRPr="004A309B" w:rsidTr="00E2797B"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Alex Carlson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4A309B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1/12/2015</w:t>
            </w:r>
          </w:p>
        </w:tc>
        <w:tc>
          <w:tcPr>
            <w:tcW w:w="7242" w:type="dxa"/>
            <w:tcBorders>
              <w:top w:val="single" w:sz="12" w:space="0" w:color="auto"/>
            </w:tcBorders>
          </w:tcPr>
          <w:p w:rsidR="004A309B" w:rsidRPr="004A309B" w:rsidRDefault="004529FA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This class calls an instance of the static BuildMarkManager class to add itself to the queue</w:t>
            </w:r>
          </w:p>
        </w:tc>
      </w:tr>
    </w:tbl>
    <w:p w:rsidR="004A309B" w:rsidRDefault="004A309B" w:rsidP="004A309B">
      <w:pPr>
        <w:spacing w:before="480" w:after="360" w:line="240" w:lineRule="auto"/>
      </w:pPr>
    </w:p>
    <w:p w:rsidR="004A309B" w:rsidRDefault="004A309B">
      <w:r>
        <w:br w:type="page"/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8"/>
      </w:tblGrid>
      <w:tr w:rsidR="004A309B" w:rsidRPr="004A309B" w:rsidTr="00E2797B">
        <w:trPr>
          <w:trHeight w:val="107"/>
        </w:trPr>
        <w:tc>
          <w:tcPr>
            <w:tcW w:w="9468" w:type="dxa"/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lastRenderedPageBreak/>
              <w:t>Class Information</w:t>
            </w:r>
          </w:p>
        </w:tc>
      </w:tr>
      <w:tr w:rsidR="004A309B" w:rsidRPr="004A309B" w:rsidTr="00E2797B">
        <w:trPr>
          <w:trHeight w:val="440"/>
        </w:trPr>
        <w:tc>
          <w:tcPr>
            <w:tcW w:w="9468" w:type="dxa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 xml:space="preserve">Class Name: </w:t>
            </w:r>
            <w:r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BuildSnapshot</w:t>
            </w:r>
          </w:p>
          <w:p w:rsidR="004A309B" w:rsidRPr="004A309B" w:rsidRDefault="004A309B" w:rsidP="004A309B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Abstract Type: no                       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                                      Persistence:</w:t>
            </w:r>
            <w:r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yes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2934"/>
      </w:tblGrid>
      <w:tr w:rsidR="004A309B" w:rsidRPr="004A309B" w:rsidTr="009164A2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Trace-ability Information</w:t>
            </w:r>
          </w:p>
        </w:tc>
      </w:tr>
      <w:tr w:rsidR="004A309B" w:rsidRPr="004A309B" w:rsidTr="009164A2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Name</w:t>
            </w:r>
          </w:p>
        </w:tc>
        <w:tc>
          <w:tcPr>
            <w:tcW w:w="2934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teps</w:t>
            </w:r>
          </w:p>
        </w:tc>
      </w:tr>
      <w:tr w:rsidR="009164A2" w:rsidRPr="004A309B" w:rsidTr="009164A2">
        <w:tc>
          <w:tcPr>
            <w:tcW w:w="1188" w:type="dxa"/>
            <w:tcBorders>
              <w:top w:val="single" w:sz="12" w:space="0" w:color="auto"/>
            </w:tcBorders>
          </w:tcPr>
          <w:p w:rsidR="009164A2" w:rsidRPr="004A309B" w:rsidRDefault="009164A2" w:rsidP="009164A2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25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9164A2" w:rsidRPr="009164A2" w:rsidRDefault="009164A2" w:rsidP="009164A2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9164A2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ave Hero Snapshot</w:t>
            </w:r>
          </w:p>
        </w:tc>
        <w:tc>
          <w:tcPr>
            <w:tcW w:w="2934" w:type="dxa"/>
            <w:tcBorders>
              <w:top w:val="single" w:sz="12" w:space="0" w:color="auto"/>
            </w:tcBorders>
          </w:tcPr>
          <w:p w:rsidR="009164A2" w:rsidRPr="004A309B" w:rsidRDefault="009A2035" w:rsidP="009164A2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,3</w:t>
            </w:r>
          </w:p>
        </w:tc>
      </w:tr>
      <w:tr w:rsidR="009164A2" w:rsidRPr="004A309B" w:rsidTr="009164A2">
        <w:tc>
          <w:tcPr>
            <w:tcW w:w="1188" w:type="dxa"/>
          </w:tcPr>
          <w:p w:rsidR="009164A2" w:rsidRPr="004A309B" w:rsidRDefault="009164A2" w:rsidP="009164A2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30</w:t>
            </w:r>
          </w:p>
        </w:tc>
        <w:tc>
          <w:tcPr>
            <w:tcW w:w="5346" w:type="dxa"/>
          </w:tcPr>
          <w:p w:rsidR="009164A2" w:rsidRPr="009164A2" w:rsidRDefault="009164A2" w:rsidP="009164A2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9164A2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pdate Hero</w:t>
            </w:r>
          </w:p>
        </w:tc>
        <w:tc>
          <w:tcPr>
            <w:tcW w:w="2934" w:type="dxa"/>
          </w:tcPr>
          <w:p w:rsidR="009164A2" w:rsidRPr="004A309B" w:rsidRDefault="009A2035" w:rsidP="009164A2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,3</w:t>
            </w:r>
          </w:p>
        </w:tc>
      </w:tr>
      <w:tr w:rsidR="009164A2" w:rsidRPr="004A309B" w:rsidTr="009164A2">
        <w:tc>
          <w:tcPr>
            <w:tcW w:w="1188" w:type="dxa"/>
          </w:tcPr>
          <w:p w:rsidR="009164A2" w:rsidRDefault="009164A2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X-005</w:t>
            </w:r>
          </w:p>
        </w:tc>
        <w:tc>
          <w:tcPr>
            <w:tcW w:w="5346" w:type="dxa"/>
          </w:tcPr>
          <w:p w:rsidR="009164A2" w:rsidRPr="004A309B" w:rsidRDefault="009164A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View Profile</w:t>
            </w:r>
          </w:p>
        </w:tc>
        <w:tc>
          <w:tcPr>
            <w:tcW w:w="2934" w:type="dxa"/>
          </w:tcPr>
          <w:p w:rsidR="009164A2" w:rsidRPr="004A309B" w:rsidRDefault="009A2035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3,4</w:t>
            </w:r>
          </w:p>
        </w:tc>
      </w:tr>
      <w:tr w:rsidR="009164A2" w:rsidRPr="004A309B" w:rsidTr="009164A2">
        <w:tc>
          <w:tcPr>
            <w:tcW w:w="1188" w:type="dxa"/>
          </w:tcPr>
          <w:p w:rsidR="009164A2" w:rsidRDefault="009164A2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X-010</w:t>
            </w:r>
          </w:p>
        </w:tc>
        <w:tc>
          <w:tcPr>
            <w:tcW w:w="5346" w:type="dxa"/>
          </w:tcPr>
          <w:p w:rsidR="009164A2" w:rsidRPr="004A309B" w:rsidRDefault="009164A2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ompare Hero Snapshots</w:t>
            </w:r>
          </w:p>
        </w:tc>
        <w:tc>
          <w:tcPr>
            <w:tcW w:w="2934" w:type="dxa"/>
          </w:tcPr>
          <w:p w:rsidR="009164A2" w:rsidRPr="004A309B" w:rsidRDefault="009A2035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3,4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9A2035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ublic Methods</w:t>
            </w:r>
          </w:p>
        </w:tc>
      </w:tr>
      <w:tr w:rsidR="004A309B" w:rsidRPr="004A309B" w:rsidTr="009A2035">
        <w:tc>
          <w:tcPr>
            <w:tcW w:w="280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9A2035">
        <w:tc>
          <w:tcPr>
            <w:tcW w:w="280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9A2035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9A2035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otected Methods</w:t>
            </w:r>
          </w:p>
        </w:tc>
      </w:tr>
      <w:tr w:rsidR="004A309B" w:rsidRPr="004A309B" w:rsidTr="009A2035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9A2035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9A2035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pPr w:leftFromText="180" w:rightFromText="180" w:vertAnchor="text" w:tblpY="1"/>
        <w:tblOverlap w:val="never"/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9A2035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ivate Methods</w:t>
            </w:r>
          </w:p>
        </w:tc>
      </w:tr>
      <w:tr w:rsidR="004A309B" w:rsidRPr="004A309B" w:rsidTr="009A2035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9A2035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9A2035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55"/>
        <w:gridCol w:w="1350"/>
        <w:gridCol w:w="810"/>
        <w:gridCol w:w="990"/>
        <w:gridCol w:w="990"/>
        <w:gridCol w:w="4050"/>
      </w:tblGrid>
      <w:tr w:rsidR="004A309B" w:rsidRPr="004A309B" w:rsidTr="009A2035">
        <w:trPr>
          <w:cantSplit/>
        </w:trPr>
        <w:tc>
          <w:tcPr>
            <w:tcW w:w="9445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Attributes</w:t>
            </w:r>
          </w:p>
        </w:tc>
      </w:tr>
      <w:tr w:rsidR="004A309B" w:rsidRPr="004A309B" w:rsidTr="009A2035">
        <w:tc>
          <w:tcPr>
            <w:tcW w:w="1255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135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ype</w:t>
            </w:r>
          </w:p>
        </w:tc>
        <w:tc>
          <w:tcPr>
            <w:tcW w:w="8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Object (Y/N)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Instance/Static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Visibility</w:t>
            </w:r>
          </w:p>
        </w:tc>
        <w:tc>
          <w:tcPr>
            <w:tcW w:w="405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9A2035">
        <w:tc>
          <w:tcPr>
            <w:tcW w:w="1255" w:type="dxa"/>
            <w:tcBorders>
              <w:top w:val="single" w:sz="12" w:space="0" w:color="auto"/>
            </w:tcBorders>
            <w:vAlign w:val="bottom"/>
          </w:tcPr>
          <w:p w:rsidR="004A309B" w:rsidRPr="004A309B" w:rsidRDefault="009A2035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name</w:t>
            </w:r>
          </w:p>
        </w:tc>
        <w:tc>
          <w:tcPr>
            <w:tcW w:w="1350" w:type="dxa"/>
            <w:tcBorders>
              <w:top w:val="single" w:sz="12" w:space="0" w:color="auto"/>
            </w:tcBorders>
            <w:vAlign w:val="bottom"/>
          </w:tcPr>
          <w:p w:rsidR="004A309B" w:rsidRPr="004A309B" w:rsidRDefault="009A2035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tring</w:t>
            </w:r>
          </w:p>
        </w:tc>
        <w:tc>
          <w:tcPr>
            <w:tcW w:w="810" w:type="dxa"/>
            <w:tcBorders>
              <w:top w:val="single" w:sz="12" w:space="0" w:color="auto"/>
            </w:tcBorders>
            <w:vAlign w:val="bottom"/>
          </w:tcPr>
          <w:p w:rsidR="004A309B" w:rsidRPr="004A309B" w:rsidRDefault="009A2035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9A2035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9A2035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4050" w:type="dxa"/>
            <w:tcBorders>
              <w:top w:val="single" w:sz="12" w:space="0" w:color="auto"/>
            </w:tcBorders>
            <w:vAlign w:val="bottom"/>
          </w:tcPr>
          <w:p w:rsidR="004A309B" w:rsidRPr="004A309B" w:rsidRDefault="009A2035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ame of the build</w:t>
            </w:r>
          </w:p>
        </w:tc>
      </w:tr>
      <w:tr w:rsidR="004A309B" w:rsidRPr="004A309B" w:rsidTr="009A2035">
        <w:tc>
          <w:tcPr>
            <w:tcW w:w="1255" w:type="dxa"/>
            <w:vAlign w:val="bottom"/>
          </w:tcPr>
          <w:p w:rsidR="004A309B" w:rsidRPr="004A309B" w:rsidRDefault="009A2035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build_mark</w:t>
            </w:r>
          </w:p>
        </w:tc>
        <w:tc>
          <w:tcPr>
            <w:tcW w:w="1350" w:type="dxa"/>
            <w:vAlign w:val="bottom"/>
          </w:tcPr>
          <w:p w:rsidR="004A309B" w:rsidRPr="004A309B" w:rsidRDefault="009A2035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BuildMark</w:t>
            </w:r>
          </w:p>
        </w:tc>
        <w:tc>
          <w:tcPr>
            <w:tcW w:w="810" w:type="dxa"/>
            <w:vAlign w:val="bottom"/>
          </w:tcPr>
          <w:p w:rsidR="004A309B" w:rsidRPr="004A309B" w:rsidRDefault="009A2035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4A309B" w:rsidRPr="004A309B" w:rsidRDefault="009A2035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4A309B" w:rsidRPr="004A309B" w:rsidRDefault="009A2035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4050" w:type="dxa"/>
            <w:vAlign w:val="bottom"/>
          </w:tcPr>
          <w:p w:rsidR="004A309B" w:rsidRPr="004A309B" w:rsidRDefault="009A2035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 xml:space="preserve">Contains the benchmark data </w:t>
            </w:r>
          </w:p>
        </w:tc>
      </w:tr>
      <w:tr w:rsidR="009A2035" w:rsidRPr="004A309B" w:rsidTr="009A2035">
        <w:tc>
          <w:tcPr>
            <w:tcW w:w="1255" w:type="dxa"/>
            <w:vAlign w:val="bottom"/>
          </w:tcPr>
          <w:p w:rsidR="009A2035" w:rsidRDefault="009A2035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items</w:t>
            </w:r>
          </w:p>
        </w:tc>
        <w:tc>
          <w:tcPr>
            <w:tcW w:w="1350" w:type="dxa"/>
            <w:vAlign w:val="bottom"/>
          </w:tcPr>
          <w:p w:rsidR="009A2035" w:rsidRPr="004A309B" w:rsidRDefault="009A2035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Array</w:t>
            </w:r>
          </w:p>
        </w:tc>
        <w:tc>
          <w:tcPr>
            <w:tcW w:w="810" w:type="dxa"/>
            <w:vAlign w:val="bottom"/>
          </w:tcPr>
          <w:p w:rsidR="009A2035" w:rsidRPr="004A309B" w:rsidRDefault="009A2035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</w:t>
            </w:r>
          </w:p>
        </w:tc>
        <w:tc>
          <w:tcPr>
            <w:tcW w:w="990" w:type="dxa"/>
            <w:vAlign w:val="bottom"/>
          </w:tcPr>
          <w:p w:rsidR="009A2035" w:rsidRPr="004A309B" w:rsidRDefault="009A2035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9A2035" w:rsidRPr="004A309B" w:rsidRDefault="009A2035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4050" w:type="dxa"/>
            <w:vAlign w:val="bottom"/>
          </w:tcPr>
          <w:p w:rsidR="009A2035" w:rsidRPr="004A309B" w:rsidRDefault="009A2035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An array of items</w:t>
            </w:r>
          </w:p>
        </w:tc>
      </w:tr>
      <w:tr w:rsidR="009A2035" w:rsidRPr="004A309B" w:rsidTr="009A2035">
        <w:tc>
          <w:tcPr>
            <w:tcW w:w="1255" w:type="dxa"/>
            <w:vAlign w:val="bottom"/>
          </w:tcPr>
          <w:p w:rsidR="009A2035" w:rsidRDefault="009A2035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skills</w:t>
            </w:r>
          </w:p>
        </w:tc>
        <w:tc>
          <w:tcPr>
            <w:tcW w:w="1350" w:type="dxa"/>
            <w:vAlign w:val="bottom"/>
          </w:tcPr>
          <w:p w:rsidR="009A2035" w:rsidRPr="004A309B" w:rsidRDefault="009A2035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Array</w:t>
            </w:r>
          </w:p>
        </w:tc>
        <w:tc>
          <w:tcPr>
            <w:tcW w:w="810" w:type="dxa"/>
            <w:vAlign w:val="bottom"/>
          </w:tcPr>
          <w:p w:rsidR="009A2035" w:rsidRPr="004A309B" w:rsidRDefault="009A2035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</w:t>
            </w:r>
          </w:p>
        </w:tc>
        <w:tc>
          <w:tcPr>
            <w:tcW w:w="990" w:type="dxa"/>
            <w:vAlign w:val="bottom"/>
          </w:tcPr>
          <w:p w:rsidR="009A2035" w:rsidRPr="004A309B" w:rsidRDefault="009A2035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9A2035" w:rsidRPr="004A309B" w:rsidRDefault="009A2035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4050" w:type="dxa"/>
            <w:vAlign w:val="bottom"/>
          </w:tcPr>
          <w:p w:rsidR="009A2035" w:rsidRPr="004A309B" w:rsidRDefault="009A2035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An array of skills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28"/>
        <w:gridCol w:w="5040"/>
      </w:tblGrid>
      <w:tr w:rsidR="004A309B" w:rsidRPr="004A309B" w:rsidTr="00E2797B">
        <w:trPr>
          <w:cantSplit/>
        </w:trPr>
        <w:tc>
          <w:tcPr>
            <w:tcW w:w="94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oncurrency</w:t>
            </w:r>
          </w:p>
        </w:tc>
      </w:tr>
      <w:tr w:rsidR="004A309B" w:rsidRPr="004A309B" w:rsidTr="00E2797B">
        <w:trPr>
          <w:trHeight w:val="87"/>
        </w:trPr>
        <w:tc>
          <w:tcPr>
            <w:tcW w:w="442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hreading Issue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E2797B">
        <w:tc>
          <w:tcPr>
            <w:tcW w:w="4428" w:type="dxa"/>
            <w:tcBorders>
              <w:top w:val="single" w:sz="12" w:space="0" w:color="auto"/>
            </w:tcBorders>
          </w:tcPr>
          <w:p w:rsidR="004A309B" w:rsidRPr="004A309B" w:rsidRDefault="009A2035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Major Exceptions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rigger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ction</w:t>
            </w:r>
          </w:p>
        </w:tc>
      </w:tr>
      <w:tr w:rsidR="004A309B" w:rsidRPr="004A309B" w:rsidTr="00E2797B">
        <w:trPr>
          <w:trHeight w:val="114"/>
        </w:trPr>
        <w:tc>
          <w:tcPr>
            <w:tcW w:w="2808" w:type="dxa"/>
            <w:tcBorders>
              <w:top w:val="single" w:sz="12" w:space="0" w:color="auto"/>
            </w:tcBorders>
            <w:vAlign w:val="bottom"/>
          </w:tcPr>
          <w:p w:rsidR="004A309B" w:rsidRPr="004A309B" w:rsidRDefault="005F4FF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1890"/>
        <w:gridCol w:w="2070"/>
        <w:gridCol w:w="2700"/>
      </w:tblGrid>
      <w:tr w:rsidR="004A309B" w:rsidRPr="004A309B" w:rsidTr="00E2797B">
        <w:trPr>
          <w:cantSplit/>
        </w:trPr>
        <w:tc>
          <w:tcPr>
            <w:tcW w:w="94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Instance Information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inimum</w:t>
            </w:r>
          </w:p>
        </w:tc>
        <w:tc>
          <w:tcPr>
            <w:tcW w:w="189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aximum</w:t>
            </w:r>
          </w:p>
        </w:tc>
        <w:tc>
          <w:tcPr>
            <w:tcW w:w="207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ean</w:t>
            </w:r>
          </w:p>
        </w:tc>
        <w:tc>
          <w:tcPr>
            <w:tcW w:w="270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Fixed</w:t>
            </w:r>
          </w:p>
        </w:tc>
      </w:tr>
      <w:tr w:rsidR="004A309B" w:rsidRPr="004A309B" w:rsidTr="00E2797B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5F4FF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</w:t>
            </w:r>
          </w:p>
        </w:tc>
        <w:tc>
          <w:tcPr>
            <w:tcW w:w="1890" w:type="dxa"/>
            <w:tcBorders>
              <w:top w:val="single" w:sz="12" w:space="0" w:color="auto"/>
            </w:tcBorders>
          </w:tcPr>
          <w:p w:rsidR="004A309B" w:rsidRPr="004A309B" w:rsidRDefault="005F4FF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*</w:t>
            </w:r>
          </w:p>
        </w:tc>
        <w:tc>
          <w:tcPr>
            <w:tcW w:w="2070" w:type="dxa"/>
            <w:tcBorders>
              <w:top w:val="single" w:sz="12" w:space="0" w:color="auto"/>
            </w:tcBorders>
          </w:tcPr>
          <w:p w:rsidR="004A309B" w:rsidRPr="004A309B" w:rsidRDefault="005F4FF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0000</w:t>
            </w:r>
          </w:p>
        </w:tc>
        <w:tc>
          <w:tcPr>
            <w:tcW w:w="2700" w:type="dxa"/>
            <w:tcBorders>
              <w:top w:val="single" w:sz="12" w:space="0" w:color="auto"/>
            </w:tcBorders>
          </w:tcPr>
          <w:p w:rsidR="004A309B" w:rsidRPr="004A309B" w:rsidRDefault="005F4FF3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</w:tr>
      <w:tr w:rsidR="004A309B" w:rsidRPr="004A309B" w:rsidTr="00E2797B"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038"/>
        <w:gridCol w:w="7242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General Comments</w:t>
            </w:r>
          </w:p>
        </w:tc>
      </w:tr>
      <w:tr w:rsidR="004A309B" w:rsidRPr="004A309B" w:rsidTr="00E2797B">
        <w:tc>
          <w:tcPr>
            <w:tcW w:w="118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ate</w:t>
            </w:r>
          </w:p>
        </w:tc>
        <w:tc>
          <w:tcPr>
            <w:tcW w:w="7242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Comment</w:t>
            </w:r>
          </w:p>
        </w:tc>
      </w:tr>
      <w:tr w:rsidR="004A309B" w:rsidRPr="004A309B" w:rsidTr="00E2797B"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B22E0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Default="004A309B" w:rsidP="004A309B">
      <w:pPr>
        <w:spacing w:before="480" w:after="360" w:line="240" w:lineRule="auto"/>
      </w:pPr>
    </w:p>
    <w:p w:rsidR="005F4FF3" w:rsidRDefault="005F4FF3">
      <w:r>
        <w:br w:type="page"/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8"/>
      </w:tblGrid>
      <w:tr w:rsidR="005F4FF3" w:rsidRPr="004A309B" w:rsidTr="005F4FF3">
        <w:trPr>
          <w:trHeight w:val="107"/>
        </w:trPr>
        <w:tc>
          <w:tcPr>
            <w:tcW w:w="9468" w:type="dxa"/>
            <w:shd w:val="clear" w:color="auto" w:fill="C0C0C0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lastRenderedPageBreak/>
              <w:t>Class Information</w:t>
            </w:r>
          </w:p>
        </w:tc>
      </w:tr>
      <w:tr w:rsidR="005F4FF3" w:rsidRPr="004A309B" w:rsidTr="005F4FF3">
        <w:trPr>
          <w:trHeight w:val="440"/>
        </w:trPr>
        <w:tc>
          <w:tcPr>
            <w:tcW w:w="9468" w:type="dxa"/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 xml:space="preserve">Class Name: </w:t>
            </w:r>
            <w:r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Item</w:t>
            </w:r>
          </w:p>
          <w:p w:rsidR="005F4FF3" w:rsidRPr="004A309B" w:rsidRDefault="005F4FF3" w:rsidP="005F4FF3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Abstract Type: no                       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                                      Persistence:</w:t>
            </w:r>
            <w:r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yes</w:t>
            </w:r>
          </w:p>
        </w:tc>
      </w:tr>
    </w:tbl>
    <w:p w:rsidR="005F4FF3" w:rsidRPr="004A309B" w:rsidRDefault="005F4FF3" w:rsidP="005F4FF3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2934"/>
      </w:tblGrid>
      <w:tr w:rsidR="005F4FF3" w:rsidRPr="004A309B" w:rsidTr="005F4FF3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Trace-ability Information</w:t>
            </w:r>
          </w:p>
        </w:tc>
      </w:tr>
      <w:tr w:rsidR="005F4FF3" w:rsidRPr="004A309B" w:rsidTr="005F4FF3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Name</w:t>
            </w:r>
          </w:p>
        </w:tc>
        <w:tc>
          <w:tcPr>
            <w:tcW w:w="2934" w:type="dxa"/>
            <w:tcBorders>
              <w:top w:val="single" w:sz="4" w:space="0" w:color="auto"/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teps</w:t>
            </w:r>
          </w:p>
        </w:tc>
      </w:tr>
      <w:tr w:rsidR="005F4FF3" w:rsidRPr="004A309B" w:rsidTr="005F4FF3">
        <w:tc>
          <w:tcPr>
            <w:tcW w:w="1188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25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5F4FF3" w:rsidRPr="009164A2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9164A2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ave Hero Snapshot</w:t>
            </w:r>
          </w:p>
        </w:tc>
        <w:tc>
          <w:tcPr>
            <w:tcW w:w="2934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,3</w:t>
            </w:r>
          </w:p>
        </w:tc>
      </w:tr>
      <w:tr w:rsidR="005F4FF3" w:rsidRPr="004A309B" w:rsidTr="005F4FF3">
        <w:tc>
          <w:tcPr>
            <w:tcW w:w="1188" w:type="dxa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30</w:t>
            </w:r>
          </w:p>
        </w:tc>
        <w:tc>
          <w:tcPr>
            <w:tcW w:w="5346" w:type="dxa"/>
          </w:tcPr>
          <w:p w:rsidR="005F4FF3" w:rsidRPr="009164A2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9164A2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pdate Hero</w:t>
            </w:r>
          </w:p>
        </w:tc>
        <w:tc>
          <w:tcPr>
            <w:tcW w:w="2934" w:type="dxa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,3</w:t>
            </w:r>
          </w:p>
        </w:tc>
      </w:tr>
      <w:tr w:rsidR="005F4FF3" w:rsidRPr="004A309B" w:rsidTr="005F4FF3">
        <w:tc>
          <w:tcPr>
            <w:tcW w:w="1188" w:type="dxa"/>
          </w:tcPr>
          <w:p w:rsidR="005F4FF3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X-005</w:t>
            </w:r>
          </w:p>
        </w:tc>
        <w:tc>
          <w:tcPr>
            <w:tcW w:w="5346" w:type="dxa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View Profile</w:t>
            </w:r>
          </w:p>
        </w:tc>
        <w:tc>
          <w:tcPr>
            <w:tcW w:w="2934" w:type="dxa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3,4</w:t>
            </w:r>
          </w:p>
        </w:tc>
      </w:tr>
      <w:tr w:rsidR="005F4FF3" w:rsidRPr="004A309B" w:rsidTr="005F4FF3">
        <w:tc>
          <w:tcPr>
            <w:tcW w:w="1188" w:type="dxa"/>
          </w:tcPr>
          <w:p w:rsidR="005F4FF3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X-010</w:t>
            </w:r>
          </w:p>
        </w:tc>
        <w:tc>
          <w:tcPr>
            <w:tcW w:w="5346" w:type="dxa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ompare Hero Snapshots</w:t>
            </w:r>
          </w:p>
        </w:tc>
        <w:tc>
          <w:tcPr>
            <w:tcW w:w="2934" w:type="dxa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3,4</w:t>
            </w:r>
          </w:p>
        </w:tc>
      </w:tr>
    </w:tbl>
    <w:p w:rsidR="005F4FF3" w:rsidRPr="004A309B" w:rsidRDefault="005F4FF3" w:rsidP="005F4FF3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5F4FF3" w:rsidRPr="004A309B" w:rsidTr="005F4FF3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ublic Methods</w:t>
            </w:r>
          </w:p>
        </w:tc>
      </w:tr>
      <w:tr w:rsidR="005F4FF3" w:rsidRPr="004A309B" w:rsidTr="005F4FF3">
        <w:tc>
          <w:tcPr>
            <w:tcW w:w="2808" w:type="dxa"/>
            <w:tcBorders>
              <w:bottom w:val="single" w:sz="12" w:space="0" w:color="auto"/>
            </w:tcBorders>
            <w:vAlign w:val="bottom"/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  <w:vAlign w:val="bottom"/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  <w:vAlign w:val="bottom"/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5F4FF3" w:rsidRPr="004A309B" w:rsidTr="005F4FF3">
        <w:tc>
          <w:tcPr>
            <w:tcW w:w="280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5F4FF3" w:rsidRPr="004A309B" w:rsidRDefault="005F4FF3" w:rsidP="005F4FF3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5F4FF3" w:rsidRPr="004A309B" w:rsidTr="0055381F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otected Methods</w:t>
            </w:r>
          </w:p>
        </w:tc>
      </w:tr>
      <w:tr w:rsidR="005F4FF3" w:rsidRPr="004A309B" w:rsidTr="0055381F">
        <w:tc>
          <w:tcPr>
            <w:tcW w:w="2808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5F4FF3" w:rsidRPr="004A309B" w:rsidTr="0055381F">
        <w:tc>
          <w:tcPr>
            <w:tcW w:w="2808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5F4FF3" w:rsidRPr="004A309B" w:rsidRDefault="005F4FF3" w:rsidP="005F4FF3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pPr w:leftFromText="180" w:rightFromText="180" w:vertAnchor="text" w:tblpY="1"/>
        <w:tblOverlap w:val="never"/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5F4FF3" w:rsidRPr="004A309B" w:rsidTr="0055381F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ivate Methods</w:t>
            </w:r>
          </w:p>
        </w:tc>
      </w:tr>
      <w:tr w:rsidR="005F4FF3" w:rsidRPr="004A309B" w:rsidTr="0055381F">
        <w:tc>
          <w:tcPr>
            <w:tcW w:w="2808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5F4FF3" w:rsidRPr="004A309B" w:rsidTr="0055381F">
        <w:tc>
          <w:tcPr>
            <w:tcW w:w="2808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5F4FF3" w:rsidRPr="004A309B" w:rsidRDefault="005F4FF3" w:rsidP="005F4FF3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1530"/>
        <w:gridCol w:w="810"/>
        <w:gridCol w:w="990"/>
        <w:gridCol w:w="990"/>
        <w:gridCol w:w="4050"/>
      </w:tblGrid>
      <w:tr w:rsidR="005F4FF3" w:rsidRPr="004A309B" w:rsidTr="005F4FF3">
        <w:trPr>
          <w:cantSplit/>
        </w:trPr>
        <w:tc>
          <w:tcPr>
            <w:tcW w:w="94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Attributes</w:t>
            </w:r>
          </w:p>
        </w:tc>
      </w:tr>
      <w:tr w:rsidR="005F4FF3" w:rsidRPr="004A309B" w:rsidTr="005F4FF3">
        <w:tc>
          <w:tcPr>
            <w:tcW w:w="1098" w:type="dxa"/>
            <w:tcBorders>
              <w:bottom w:val="single" w:sz="12" w:space="0" w:color="auto"/>
            </w:tcBorders>
            <w:vAlign w:val="bottom"/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1530" w:type="dxa"/>
            <w:tcBorders>
              <w:bottom w:val="single" w:sz="12" w:space="0" w:color="auto"/>
            </w:tcBorders>
            <w:vAlign w:val="bottom"/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ype</w:t>
            </w:r>
          </w:p>
        </w:tc>
        <w:tc>
          <w:tcPr>
            <w:tcW w:w="810" w:type="dxa"/>
            <w:tcBorders>
              <w:bottom w:val="single" w:sz="12" w:space="0" w:color="auto"/>
            </w:tcBorders>
            <w:vAlign w:val="bottom"/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Object (Y/N)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Instance/Static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Visibility</w:t>
            </w:r>
          </w:p>
        </w:tc>
        <w:tc>
          <w:tcPr>
            <w:tcW w:w="4050" w:type="dxa"/>
            <w:tcBorders>
              <w:bottom w:val="single" w:sz="12" w:space="0" w:color="auto"/>
            </w:tcBorders>
            <w:vAlign w:val="bottom"/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5F4FF3" w:rsidRPr="004A309B" w:rsidTr="005F4FF3">
        <w:tc>
          <w:tcPr>
            <w:tcW w:w="1098" w:type="dxa"/>
            <w:tcBorders>
              <w:top w:val="single" w:sz="12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name</w:t>
            </w:r>
          </w:p>
        </w:tc>
        <w:tc>
          <w:tcPr>
            <w:tcW w:w="1530" w:type="dxa"/>
            <w:tcBorders>
              <w:top w:val="single" w:sz="12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tring</w:t>
            </w:r>
          </w:p>
        </w:tc>
        <w:tc>
          <w:tcPr>
            <w:tcW w:w="810" w:type="dxa"/>
            <w:tcBorders>
              <w:top w:val="single" w:sz="12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4050" w:type="dxa"/>
            <w:tcBorders>
              <w:top w:val="single" w:sz="12" w:space="0" w:color="auto"/>
            </w:tcBorders>
            <w:vAlign w:val="bottom"/>
          </w:tcPr>
          <w:p w:rsidR="005F4FF3" w:rsidRPr="004A309B" w:rsidRDefault="0055381F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ame of item</w:t>
            </w:r>
          </w:p>
        </w:tc>
      </w:tr>
      <w:tr w:rsidR="005F4FF3" w:rsidRPr="004A309B" w:rsidTr="005F4FF3">
        <w:tc>
          <w:tcPr>
            <w:tcW w:w="1098" w:type="dxa"/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attributes</w:t>
            </w:r>
          </w:p>
        </w:tc>
        <w:tc>
          <w:tcPr>
            <w:tcW w:w="1530" w:type="dxa"/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List&lt;String&gt;</w:t>
            </w:r>
          </w:p>
        </w:tc>
        <w:tc>
          <w:tcPr>
            <w:tcW w:w="810" w:type="dxa"/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4050" w:type="dxa"/>
            <w:vAlign w:val="bottom"/>
          </w:tcPr>
          <w:p w:rsidR="005F4FF3" w:rsidRPr="004A309B" w:rsidRDefault="0055381F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List of item attributes</w:t>
            </w:r>
          </w:p>
        </w:tc>
      </w:tr>
    </w:tbl>
    <w:p w:rsidR="005F4FF3" w:rsidRPr="004A309B" w:rsidRDefault="005F4FF3" w:rsidP="005F4FF3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28"/>
        <w:gridCol w:w="5040"/>
      </w:tblGrid>
      <w:tr w:rsidR="005F4FF3" w:rsidRPr="004A309B" w:rsidTr="005F4FF3">
        <w:trPr>
          <w:cantSplit/>
        </w:trPr>
        <w:tc>
          <w:tcPr>
            <w:tcW w:w="94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oncurrency</w:t>
            </w:r>
          </w:p>
        </w:tc>
      </w:tr>
      <w:tr w:rsidR="005F4FF3" w:rsidRPr="004A309B" w:rsidTr="005F4FF3">
        <w:trPr>
          <w:trHeight w:val="87"/>
        </w:trPr>
        <w:tc>
          <w:tcPr>
            <w:tcW w:w="4428" w:type="dxa"/>
            <w:tcBorders>
              <w:top w:val="single" w:sz="4" w:space="0" w:color="auto"/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hreading Issue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5F4FF3" w:rsidRPr="004A309B" w:rsidTr="005F4FF3">
        <w:tc>
          <w:tcPr>
            <w:tcW w:w="4428" w:type="dxa"/>
            <w:tcBorders>
              <w:top w:val="single" w:sz="12" w:space="0" w:color="auto"/>
            </w:tcBorders>
          </w:tcPr>
          <w:p w:rsidR="005F4FF3" w:rsidRPr="004A309B" w:rsidRDefault="0055381F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5F4FF3" w:rsidRPr="004A309B" w:rsidRDefault="005F4FF3" w:rsidP="005F4FF3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5F4FF3" w:rsidRPr="004A309B" w:rsidTr="005F4FF3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Major Exceptions</w:t>
            </w:r>
          </w:p>
        </w:tc>
      </w:tr>
      <w:tr w:rsidR="005F4FF3" w:rsidRPr="004A309B" w:rsidTr="005F4FF3">
        <w:tc>
          <w:tcPr>
            <w:tcW w:w="2808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rigger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ction</w:t>
            </w:r>
          </w:p>
        </w:tc>
      </w:tr>
      <w:tr w:rsidR="005F4FF3" w:rsidRPr="004A309B" w:rsidTr="005F4FF3">
        <w:trPr>
          <w:trHeight w:val="114"/>
        </w:trPr>
        <w:tc>
          <w:tcPr>
            <w:tcW w:w="2808" w:type="dxa"/>
            <w:tcBorders>
              <w:top w:val="single" w:sz="12" w:space="0" w:color="auto"/>
            </w:tcBorders>
            <w:vAlign w:val="bottom"/>
          </w:tcPr>
          <w:p w:rsidR="005F4FF3" w:rsidRPr="004A309B" w:rsidRDefault="0055381F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5F4FF3" w:rsidRPr="004A309B" w:rsidRDefault="005F4FF3" w:rsidP="005F4FF3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1890"/>
        <w:gridCol w:w="2070"/>
        <w:gridCol w:w="2700"/>
      </w:tblGrid>
      <w:tr w:rsidR="005F4FF3" w:rsidRPr="004A309B" w:rsidTr="005F4FF3">
        <w:trPr>
          <w:cantSplit/>
        </w:trPr>
        <w:tc>
          <w:tcPr>
            <w:tcW w:w="94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Instance Information</w:t>
            </w:r>
          </w:p>
        </w:tc>
      </w:tr>
      <w:tr w:rsidR="005F4FF3" w:rsidRPr="004A309B" w:rsidTr="005F4FF3">
        <w:tc>
          <w:tcPr>
            <w:tcW w:w="2808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inimum</w:t>
            </w:r>
          </w:p>
        </w:tc>
        <w:tc>
          <w:tcPr>
            <w:tcW w:w="1890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aximum</w:t>
            </w:r>
          </w:p>
        </w:tc>
        <w:tc>
          <w:tcPr>
            <w:tcW w:w="2070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ean</w:t>
            </w:r>
          </w:p>
        </w:tc>
        <w:tc>
          <w:tcPr>
            <w:tcW w:w="2700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Fixed</w:t>
            </w:r>
          </w:p>
        </w:tc>
      </w:tr>
      <w:tr w:rsidR="0055381F" w:rsidRPr="004A309B" w:rsidTr="005F4FF3">
        <w:tc>
          <w:tcPr>
            <w:tcW w:w="2808" w:type="dxa"/>
            <w:tcBorders>
              <w:top w:val="single" w:sz="12" w:space="0" w:color="auto"/>
            </w:tcBorders>
          </w:tcPr>
          <w:p w:rsidR="0055381F" w:rsidRPr="004A309B" w:rsidRDefault="0055381F" w:rsidP="0055381F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</w:t>
            </w:r>
          </w:p>
        </w:tc>
        <w:tc>
          <w:tcPr>
            <w:tcW w:w="1890" w:type="dxa"/>
            <w:tcBorders>
              <w:top w:val="single" w:sz="12" w:space="0" w:color="auto"/>
            </w:tcBorders>
          </w:tcPr>
          <w:p w:rsidR="0055381F" w:rsidRPr="004A309B" w:rsidRDefault="0055381F" w:rsidP="0055381F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*</w:t>
            </w:r>
          </w:p>
        </w:tc>
        <w:tc>
          <w:tcPr>
            <w:tcW w:w="2070" w:type="dxa"/>
            <w:tcBorders>
              <w:top w:val="single" w:sz="12" w:space="0" w:color="auto"/>
            </w:tcBorders>
          </w:tcPr>
          <w:p w:rsidR="0055381F" w:rsidRPr="004A309B" w:rsidRDefault="0055381F" w:rsidP="0055381F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0,000</w:t>
            </w:r>
          </w:p>
        </w:tc>
        <w:tc>
          <w:tcPr>
            <w:tcW w:w="2700" w:type="dxa"/>
            <w:tcBorders>
              <w:top w:val="single" w:sz="12" w:space="0" w:color="auto"/>
            </w:tcBorders>
          </w:tcPr>
          <w:p w:rsidR="0055381F" w:rsidRPr="004A309B" w:rsidRDefault="0055381F" w:rsidP="0055381F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</w:tr>
    </w:tbl>
    <w:p w:rsidR="005F4FF3" w:rsidRPr="004A309B" w:rsidRDefault="005F4FF3" w:rsidP="005F4FF3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038"/>
        <w:gridCol w:w="7242"/>
      </w:tblGrid>
      <w:tr w:rsidR="005F4FF3" w:rsidRPr="004A309B" w:rsidTr="005F4FF3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General Comments</w:t>
            </w:r>
          </w:p>
        </w:tc>
      </w:tr>
      <w:tr w:rsidR="005F4FF3" w:rsidRPr="004A309B" w:rsidTr="005F4FF3">
        <w:tc>
          <w:tcPr>
            <w:tcW w:w="1188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ate</w:t>
            </w:r>
          </w:p>
        </w:tc>
        <w:tc>
          <w:tcPr>
            <w:tcW w:w="7242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Comment</w:t>
            </w:r>
          </w:p>
        </w:tc>
      </w:tr>
      <w:tr w:rsidR="005F4FF3" w:rsidRPr="004A309B" w:rsidTr="005F4FF3">
        <w:tc>
          <w:tcPr>
            <w:tcW w:w="1188" w:type="dxa"/>
            <w:tcBorders>
              <w:top w:val="single" w:sz="12" w:space="0" w:color="auto"/>
            </w:tcBorders>
          </w:tcPr>
          <w:p w:rsidR="005F4FF3" w:rsidRPr="004A309B" w:rsidRDefault="00B22E06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5F4FF3" w:rsidRDefault="005F4FF3" w:rsidP="005F4FF3">
      <w:pPr>
        <w:spacing w:before="480" w:after="360" w:line="240" w:lineRule="auto"/>
      </w:pPr>
    </w:p>
    <w:p w:rsidR="005F4FF3" w:rsidRDefault="005F4FF3" w:rsidP="005F4FF3">
      <w:r>
        <w:br w:type="page"/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8"/>
      </w:tblGrid>
      <w:tr w:rsidR="005F4FF3" w:rsidRPr="004A309B" w:rsidTr="005F4FF3">
        <w:trPr>
          <w:trHeight w:val="107"/>
        </w:trPr>
        <w:tc>
          <w:tcPr>
            <w:tcW w:w="9468" w:type="dxa"/>
            <w:shd w:val="clear" w:color="auto" w:fill="C0C0C0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lastRenderedPageBreak/>
              <w:t>Class Information</w:t>
            </w:r>
          </w:p>
        </w:tc>
      </w:tr>
      <w:tr w:rsidR="005F4FF3" w:rsidRPr="004A309B" w:rsidTr="005F4FF3">
        <w:trPr>
          <w:trHeight w:val="440"/>
        </w:trPr>
        <w:tc>
          <w:tcPr>
            <w:tcW w:w="9468" w:type="dxa"/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 xml:space="preserve">Class Name: </w:t>
            </w:r>
            <w:r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Skill</w:t>
            </w:r>
          </w:p>
          <w:p w:rsidR="005F4FF3" w:rsidRPr="004A309B" w:rsidRDefault="005F4FF3" w:rsidP="005F4FF3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Abstract Type: no                       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                                      Persistence:</w:t>
            </w:r>
            <w:r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yes</w:t>
            </w:r>
          </w:p>
        </w:tc>
      </w:tr>
    </w:tbl>
    <w:p w:rsidR="005F4FF3" w:rsidRPr="004A309B" w:rsidRDefault="005F4FF3" w:rsidP="005F4FF3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2934"/>
      </w:tblGrid>
      <w:tr w:rsidR="005F4FF3" w:rsidRPr="004A309B" w:rsidTr="005F4FF3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Trace-ability Information</w:t>
            </w:r>
          </w:p>
        </w:tc>
      </w:tr>
      <w:tr w:rsidR="005F4FF3" w:rsidRPr="004A309B" w:rsidTr="005F4FF3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Name</w:t>
            </w:r>
          </w:p>
        </w:tc>
        <w:tc>
          <w:tcPr>
            <w:tcW w:w="2934" w:type="dxa"/>
            <w:tcBorders>
              <w:top w:val="single" w:sz="4" w:space="0" w:color="auto"/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teps</w:t>
            </w:r>
          </w:p>
        </w:tc>
      </w:tr>
      <w:tr w:rsidR="005F4FF3" w:rsidRPr="004A309B" w:rsidTr="005F4FF3">
        <w:tc>
          <w:tcPr>
            <w:tcW w:w="1188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25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5F4FF3" w:rsidRPr="009164A2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9164A2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ave Hero Snapshot</w:t>
            </w:r>
          </w:p>
        </w:tc>
        <w:tc>
          <w:tcPr>
            <w:tcW w:w="2934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,3</w:t>
            </w:r>
          </w:p>
        </w:tc>
      </w:tr>
      <w:tr w:rsidR="005F4FF3" w:rsidRPr="004A309B" w:rsidTr="005F4FF3">
        <w:tc>
          <w:tcPr>
            <w:tcW w:w="1188" w:type="dxa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30</w:t>
            </w:r>
          </w:p>
        </w:tc>
        <w:tc>
          <w:tcPr>
            <w:tcW w:w="5346" w:type="dxa"/>
          </w:tcPr>
          <w:p w:rsidR="005F4FF3" w:rsidRPr="009164A2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9164A2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pdate Hero</w:t>
            </w:r>
          </w:p>
        </w:tc>
        <w:tc>
          <w:tcPr>
            <w:tcW w:w="2934" w:type="dxa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,3</w:t>
            </w:r>
          </w:p>
        </w:tc>
      </w:tr>
      <w:tr w:rsidR="005F4FF3" w:rsidRPr="004A309B" w:rsidTr="005F4FF3">
        <w:tc>
          <w:tcPr>
            <w:tcW w:w="1188" w:type="dxa"/>
          </w:tcPr>
          <w:p w:rsidR="005F4FF3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X-005</w:t>
            </w:r>
          </w:p>
        </w:tc>
        <w:tc>
          <w:tcPr>
            <w:tcW w:w="5346" w:type="dxa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View Profile</w:t>
            </w:r>
          </w:p>
        </w:tc>
        <w:tc>
          <w:tcPr>
            <w:tcW w:w="2934" w:type="dxa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3,4</w:t>
            </w:r>
          </w:p>
        </w:tc>
      </w:tr>
      <w:tr w:rsidR="005F4FF3" w:rsidRPr="004A309B" w:rsidTr="005F4FF3">
        <w:tc>
          <w:tcPr>
            <w:tcW w:w="1188" w:type="dxa"/>
          </w:tcPr>
          <w:p w:rsidR="005F4FF3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X-010</w:t>
            </w:r>
          </w:p>
        </w:tc>
        <w:tc>
          <w:tcPr>
            <w:tcW w:w="5346" w:type="dxa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ompare Hero Snapshots</w:t>
            </w:r>
          </w:p>
        </w:tc>
        <w:tc>
          <w:tcPr>
            <w:tcW w:w="2934" w:type="dxa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3,4</w:t>
            </w:r>
          </w:p>
        </w:tc>
      </w:tr>
    </w:tbl>
    <w:p w:rsidR="005F4FF3" w:rsidRPr="004A309B" w:rsidRDefault="005F4FF3" w:rsidP="005F4FF3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5F4FF3" w:rsidRPr="004A309B" w:rsidTr="005F4FF3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ublic Methods</w:t>
            </w:r>
          </w:p>
        </w:tc>
      </w:tr>
      <w:tr w:rsidR="005F4FF3" w:rsidRPr="004A309B" w:rsidTr="005F4FF3">
        <w:tc>
          <w:tcPr>
            <w:tcW w:w="2808" w:type="dxa"/>
            <w:tcBorders>
              <w:bottom w:val="single" w:sz="12" w:space="0" w:color="auto"/>
            </w:tcBorders>
            <w:vAlign w:val="bottom"/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  <w:vAlign w:val="bottom"/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  <w:vAlign w:val="bottom"/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5F4FF3" w:rsidRPr="004A309B" w:rsidTr="005F4FF3">
        <w:tc>
          <w:tcPr>
            <w:tcW w:w="280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5F4FF3" w:rsidRPr="004A309B" w:rsidRDefault="005F4FF3" w:rsidP="005F4FF3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5F4FF3" w:rsidRPr="004A309B" w:rsidTr="005F4FF3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otected Methods</w:t>
            </w:r>
          </w:p>
        </w:tc>
      </w:tr>
      <w:tr w:rsidR="005F4FF3" w:rsidRPr="004A309B" w:rsidTr="005F4FF3">
        <w:tc>
          <w:tcPr>
            <w:tcW w:w="2808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5F4FF3" w:rsidRPr="004A309B" w:rsidTr="005F4FF3">
        <w:tc>
          <w:tcPr>
            <w:tcW w:w="2808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5F4FF3" w:rsidRPr="004A309B" w:rsidRDefault="005F4FF3" w:rsidP="005F4FF3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pPr w:leftFromText="180" w:rightFromText="180" w:vertAnchor="text" w:tblpY="1"/>
        <w:tblOverlap w:val="never"/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5F4FF3" w:rsidRPr="004A309B" w:rsidTr="005F4FF3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ivate Methods</w:t>
            </w:r>
          </w:p>
        </w:tc>
      </w:tr>
      <w:tr w:rsidR="005F4FF3" w:rsidRPr="004A309B" w:rsidTr="005F4FF3">
        <w:tc>
          <w:tcPr>
            <w:tcW w:w="2808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5F4FF3" w:rsidRPr="004A309B" w:rsidTr="005F4FF3">
        <w:tc>
          <w:tcPr>
            <w:tcW w:w="2808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5F4FF3" w:rsidRPr="004A309B" w:rsidRDefault="005F4FF3" w:rsidP="005F4FF3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55"/>
        <w:gridCol w:w="1373"/>
        <w:gridCol w:w="810"/>
        <w:gridCol w:w="990"/>
        <w:gridCol w:w="990"/>
        <w:gridCol w:w="4050"/>
      </w:tblGrid>
      <w:tr w:rsidR="005F4FF3" w:rsidRPr="004A309B" w:rsidTr="005F4FF3">
        <w:trPr>
          <w:cantSplit/>
        </w:trPr>
        <w:tc>
          <w:tcPr>
            <w:tcW w:w="94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Attributes</w:t>
            </w:r>
          </w:p>
        </w:tc>
      </w:tr>
      <w:tr w:rsidR="005F4FF3" w:rsidRPr="004A309B" w:rsidTr="005F4FF3">
        <w:tc>
          <w:tcPr>
            <w:tcW w:w="1255" w:type="dxa"/>
            <w:tcBorders>
              <w:bottom w:val="single" w:sz="12" w:space="0" w:color="auto"/>
            </w:tcBorders>
            <w:vAlign w:val="bottom"/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1373" w:type="dxa"/>
            <w:tcBorders>
              <w:bottom w:val="single" w:sz="12" w:space="0" w:color="auto"/>
            </w:tcBorders>
            <w:vAlign w:val="bottom"/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ype</w:t>
            </w:r>
          </w:p>
        </w:tc>
        <w:tc>
          <w:tcPr>
            <w:tcW w:w="810" w:type="dxa"/>
            <w:tcBorders>
              <w:bottom w:val="single" w:sz="12" w:space="0" w:color="auto"/>
            </w:tcBorders>
            <w:vAlign w:val="bottom"/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Object (Y/N)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Instance/Static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Visibility</w:t>
            </w:r>
          </w:p>
        </w:tc>
        <w:tc>
          <w:tcPr>
            <w:tcW w:w="4050" w:type="dxa"/>
            <w:tcBorders>
              <w:bottom w:val="single" w:sz="12" w:space="0" w:color="auto"/>
            </w:tcBorders>
            <w:vAlign w:val="bottom"/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5F4FF3" w:rsidRPr="004A309B" w:rsidTr="005F4FF3">
        <w:tc>
          <w:tcPr>
            <w:tcW w:w="1255" w:type="dxa"/>
            <w:tcBorders>
              <w:top w:val="single" w:sz="12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name</w:t>
            </w:r>
          </w:p>
        </w:tc>
        <w:tc>
          <w:tcPr>
            <w:tcW w:w="1373" w:type="dxa"/>
            <w:tcBorders>
              <w:top w:val="single" w:sz="12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tring</w:t>
            </w:r>
          </w:p>
        </w:tc>
        <w:tc>
          <w:tcPr>
            <w:tcW w:w="810" w:type="dxa"/>
            <w:tcBorders>
              <w:top w:val="single" w:sz="12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4050" w:type="dxa"/>
            <w:tcBorders>
              <w:top w:val="single" w:sz="12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ame of the skill</w:t>
            </w:r>
          </w:p>
        </w:tc>
      </w:tr>
      <w:tr w:rsidR="005F4FF3" w:rsidRPr="004A309B" w:rsidTr="005F4FF3">
        <w:tc>
          <w:tcPr>
            <w:tcW w:w="1255" w:type="dxa"/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description</w:t>
            </w:r>
            <w:bookmarkStart w:id="0" w:name="_GoBack"/>
            <w:bookmarkEnd w:id="0"/>
          </w:p>
        </w:tc>
        <w:tc>
          <w:tcPr>
            <w:tcW w:w="1373" w:type="dxa"/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tring</w:t>
            </w:r>
          </w:p>
        </w:tc>
        <w:tc>
          <w:tcPr>
            <w:tcW w:w="810" w:type="dxa"/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4050" w:type="dxa"/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Description of the skill</w:t>
            </w:r>
          </w:p>
        </w:tc>
      </w:tr>
    </w:tbl>
    <w:p w:rsidR="005F4FF3" w:rsidRPr="004A309B" w:rsidRDefault="005F4FF3" w:rsidP="005F4FF3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28"/>
        <w:gridCol w:w="5040"/>
      </w:tblGrid>
      <w:tr w:rsidR="005F4FF3" w:rsidRPr="004A309B" w:rsidTr="005F4FF3">
        <w:trPr>
          <w:cantSplit/>
        </w:trPr>
        <w:tc>
          <w:tcPr>
            <w:tcW w:w="94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oncurrency</w:t>
            </w:r>
          </w:p>
        </w:tc>
      </w:tr>
      <w:tr w:rsidR="005F4FF3" w:rsidRPr="004A309B" w:rsidTr="005F4FF3">
        <w:trPr>
          <w:trHeight w:val="87"/>
        </w:trPr>
        <w:tc>
          <w:tcPr>
            <w:tcW w:w="4428" w:type="dxa"/>
            <w:tcBorders>
              <w:top w:val="single" w:sz="4" w:space="0" w:color="auto"/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hreading Issue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5F4FF3" w:rsidRPr="004A309B" w:rsidTr="005F4FF3">
        <w:tc>
          <w:tcPr>
            <w:tcW w:w="4428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5F4FF3" w:rsidRPr="004A309B" w:rsidRDefault="005F4FF3" w:rsidP="005F4FF3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5F4FF3" w:rsidRPr="004A309B" w:rsidTr="005F4FF3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Major Exceptions</w:t>
            </w:r>
          </w:p>
        </w:tc>
      </w:tr>
      <w:tr w:rsidR="005F4FF3" w:rsidRPr="004A309B" w:rsidTr="005F4FF3">
        <w:tc>
          <w:tcPr>
            <w:tcW w:w="2808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rigger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ction</w:t>
            </w:r>
          </w:p>
        </w:tc>
      </w:tr>
      <w:tr w:rsidR="005F4FF3" w:rsidRPr="004A309B" w:rsidTr="005F4FF3">
        <w:trPr>
          <w:trHeight w:val="114"/>
        </w:trPr>
        <w:tc>
          <w:tcPr>
            <w:tcW w:w="2808" w:type="dxa"/>
            <w:tcBorders>
              <w:top w:val="single" w:sz="12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  <w:vAlign w:val="bottom"/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5F4FF3" w:rsidRPr="004A309B" w:rsidRDefault="005F4FF3" w:rsidP="005F4FF3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1890"/>
        <w:gridCol w:w="2070"/>
        <w:gridCol w:w="2700"/>
      </w:tblGrid>
      <w:tr w:rsidR="005F4FF3" w:rsidRPr="004A309B" w:rsidTr="005F4FF3">
        <w:trPr>
          <w:cantSplit/>
        </w:trPr>
        <w:tc>
          <w:tcPr>
            <w:tcW w:w="94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Instance Information</w:t>
            </w:r>
          </w:p>
        </w:tc>
      </w:tr>
      <w:tr w:rsidR="005F4FF3" w:rsidRPr="004A309B" w:rsidTr="005F4FF3">
        <w:tc>
          <w:tcPr>
            <w:tcW w:w="2808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inimum</w:t>
            </w:r>
          </w:p>
        </w:tc>
        <w:tc>
          <w:tcPr>
            <w:tcW w:w="1890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aximum</w:t>
            </w:r>
          </w:p>
        </w:tc>
        <w:tc>
          <w:tcPr>
            <w:tcW w:w="2070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ean</w:t>
            </w:r>
          </w:p>
        </w:tc>
        <w:tc>
          <w:tcPr>
            <w:tcW w:w="2700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Fixed</w:t>
            </w:r>
          </w:p>
        </w:tc>
      </w:tr>
      <w:tr w:rsidR="005F4FF3" w:rsidRPr="004A309B" w:rsidTr="005F4FF3">
        <w:tc>
          <w:tcPr>
            <w:tcW w:w="2808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</w:t>
            </w:r>
          </w:p>
        </w:tc>
        <w:tc>
          <w:tcPr>
            <w:tcW w:w="1890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*</w:t>
            </w:r>
          </w:p>
        </w:tc>
        <w:tc>
          <w:tcPr>
            <w:tcW w:w="2070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0,000</w:t>
            </w:r>
          </w:p>
        </w:tc>
        <w:tc>
          <w:tcPr>
            <w:tcW w:w="2700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</w:tr>
    </w:tbl>
    <w:p w:rsidR="005F4FF3" w:rsidRPr="004A309B" w:rsidRDefault="005F4FF3" w:rsidP="005F4FF3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038"/>
        <w:gridCol w:w="7242"/>
      </w:tblGrid>
      <w:tr w:rsidR="005F4FF3" w:rsidRPr="004A309B" w:rsidTr="005F4FF3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General Comments</w:t>
            </w:r>
          </w:p>
        </w:tc>
      </w:tr>
      <w:tr w:rsidR="005F4FF3" w:rsidRPr="004A309B" w:rsidTr="005F4FF3">
        <w:tc>
          <w:tcPr>
            <w:tcW w:w="1188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ate</w:t>
            </w:r>
          </w:p>
        </w:tc>
        <w:tc>
          <w:tcPr>
            <w:tcW w:w="7242" w:type="dxa"/>
            <w:tcBorders>
              <w:bottom w:val="single" w:sz="12" w:space="0" w:color="auto"/>
            </w:tcBorders>
          </w:tcPr>
          <w:p w:rsidR="005F4FF3" w:rsidRPr="004A309B" w:rsidRDefault="005F4FF3" w:rsidP="005F4FF3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Comment</w:t>
            </w:r>
          </w:p>
        </w:tc>
      </w:tr>
      <w:tr w:rsidR="005F4FF3" w:rsidRPr="004A309B" w:rsidTr="005F4FF3">
        <w:tc>
          <w:tcPr>
            <w:tcW w:w="1188" w:type="dxa"/>
            <w:tcBorders>
              <w:top w:val="single" w:sz="12" w:space="0" w:color="auto"/>
            </w:tcBorders>
          </w:tcPr>
          <w:p w:rsidR="005F4FF3" w:rsidRPr="004A309B" w:rsidRDefault="00B22E06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  <w:tcBorders>
              <w:top w:val="single" w:sz="12" w:space="0" w:color="auto"/>
            </w:tcBorders>
          </w:tcPr>
          <w:p w:rsidR="005F4FF3" w:rsidRPr="004A309B" w:rsidRDefault="005F4FF3" w:rsidP="005F4FF3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5F4FF3" w:rsidRDefault="005F4FF3" w:rsidP="005F4FF3">
      <w:pPr>
        <w:spacing w:before="480" w:after="360" w:line="240" w:lineRule="auto"/>
      </w:pPr>
    </w:p>
    <w:p w:rsidR="004A309B" w:rsidRDefault="004A309B">
      <w:r>
        <w:br w:type="page"/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8"/>
      </w:tblGrid>
      <w:tr w:rsidR="004A309B" w:rsidRPr="004A309B" w:rsidTr="00E2797B">
        <w:trPr>
          <w:trHeight w:val="107"/>
        </w:trPr>
        <w:tc>
          <w:tcPr>
            <w:tcW w:w="9468" w:type="dxa"/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lastRenderedPageBreak/>
              <w:t>Class Information</w:t>
            </w:r>
          </w:p>
        </w:tc>
      </w:tr>
      <w:tr w:rsidR="004A309B" w:rsidRPr="004A309B" w:rsidTr="00E2797B">
        <w:trPr>
          <w:trHeight w:val="440"/>
        </w:trPr>
        <w:tc>
          <w:tcPr>
            <w:tcW w:w="9468" w:type="dxa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 xml:space="preserve">Class Name: </w:t>
            </w:r>
            <w:r w:rsidR="005F4FF3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Hero</w:t>
            </w:r>
          </w:p>
          <w:p w:rsidR="004A309B" w:rsidRPr="004A309B" w:rsidRDefault="004A309B" w:rsidP="004A309B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Abstract Type: no                       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                                      Persistence:</w:t>
            </w:r>
            <w:r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yes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2934"/>
      </w:tblGrid>
      <w:tr w:rsidR="004A309B" w:rsidRPr="004A309B" w:rsidTr="0055381F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Trace-ability Information</w:t>
            </w:r>
          </w:p>
        </w:tc>
      </w:tr>
      <w:tr w:rsidR="004A309B" w:rsidRPr="004A309B" w:rsidTr="0055381F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Name</w:t>
            </w:r>
          </w:p>
        </w:tc>
        <w:tc>
          <w:tcPr>
            <w:tcW w:w="2934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teps</w:t>
            </w:r>
          </w:p>
        </w:tc>
      </w:tr>
      <w:tr w:rsidR="0055381F" w:rsidRPr="004A309B" w:rsidTr="0055381F">
        <w:tc>
          <w:tcPr>
            <w:tcW w:w="1188" w:type="dxa"/>
            <w:tcBorders>
              <w:top w:val="single" w:sz="12" w:space="0" w:color="auto"/>
            </w:tcBorders>
          </w:tcPr>
          <w:p w:rsidR="0055381F" w:rsidRPr="004A309B" w:rsidRDefault="0055381F" w:rsidP="0055381F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20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55381F" w:rsidRPr="0055381F" w:rsidRDefault="0055381F" w:rsidP="0055381F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55381F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Add Hero</w:t>
            </w:r>
          </w:p>
        </w:tc>
        <w:tc>
          <w:tcPr>
            <w:tcW w:w="2934" w:type="dxa"/>
            <w:tcBorders>
              <w:top w:val="single" w:sz="12" w:space="0" w:color="auto"/>
            </w:tcBorders>
          </w:tcPr>
          <w:p w:rsidR="0055381F" w:rsidRPr="004A309B" w:rsidRDefault="0055381F" w:rsidP="0055381F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6</w:t>
            </w:r>
          </w:p>
        </w:tc>
      </w:tr>
      <w:tr w:rsidR="0055381F" w:rsidRPr="004A309B" w:rsidTr="0055381F">
        <w:tc>
          <w:tcPr>
            <w:tcW w:w="1188" w:type="dxa"/>
          </w:tcPr>
          <w:p w:rsidR="0055381F" w:rsidRPr="004A309B" w:rsidRDefault="0055381F" w:rsidP="0055381F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25</w:t>
            </w:r>
          </w:p>
        </w:tc>
        <w:tc>
          <w:tcPr>
            <w:tcW w:w="5346" w:type="dxa"/>
          </w:tcPr>
          <w:p w:rsidR="0055381F" w:rsidRPr="0055381F" w:rsidRDefault="0055381F" w:rsidP="0055381F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55381F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ave Hero Snapshot</w:t>
            </w:r>
          </w:p>
        </w:tc>
        <w:tc>
          <w:tcPr>
            <w:tcW w:w="2934" w:type="dxa"/>
          </w:tcPr>
          <w:p w:rsidR="0055381F" w:rsidRPr="004A309B" w:rsidRDefault="0055381F" w:rsidP="0055381F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,3</w:t>
            </w:r>
          </w:p>
        </w:tc>
      </w:tr>
      <w:tr w:rsidR="0055381F" w:rsidRPr="004A309B" w:rsidTr="0055381F">
        <w:tc>
          <w:tcPr>
            <w:tcW w:w="1188" w:type="dxa"/>
          </w:tcPr>
          <w:p w:rsidR="0055381F" w:rsidRDefault="0055381F" w:rsidP="0055381F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30</w:t>
            </w:r>
          </w:p>
        </w:tc>
        <w:tc>
          <w:tcPr>
            <w:tcW w:w="5346" w:type="dxa"/>
          </w:tcPr>
          <w:p w:rsidR="0055381F" w:rsidRPr="0055381F" w:rsidRDefault="0055381F" w:rsidP="0055381F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55381F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pdate Hero</w:t>
            </w:r>
          </w:p>
        </w:tc>
        <w:tc>
          <w:tcPr>
            <w:tcW w:w="2934" w:type="dxa"/>
          </w:tcPr>
          <w:p w:rsidR="0055381F" w:rsidRPr="004A309B" w:rsidRDefault="0055381F" w:rsidP="0055381F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,3</w:t>
            </w:r>
          </w:p>
        </w:tc>
      </w:tr>
      <w:tr w:rsidR="0055381F" w:rsidRPr="004A309B" w:rsidTr="0055381F">
        <w:tc>
          <w:tcPr>
            <w:tcW w:w="1188" w:type="dxa"/>
          </w:tcPr>
          <w:p w:rsidR="0055381F" w:rsidRPr="0055381F" w:rsidRDefault="0055381F" w:rsidP="0055381F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55381F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X-000</w:t>
            </w:r>
          </w:p>
        </w:tc>
        <w:tc>
          <w:tcPr>
            <w:tcW w:w="5346" w:type="dxa"/>
          </w:tcPr>
          <w:p w:rsidR="0055381F" w:rsidRPr="0055381F" w:rsidRDefault="0055381F" w:rsidP="0055381F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55381F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View Profile</w:t>
            </w:r>
          </w:p>
        </w:tc>
        <w:tc>
          <w:tcPr>
            <w:tcW w:w="2934" w:type="dxa"/>
          </w:tcPr>
          <w:p w:rsidR="0055381F" w:rsidRPr="004A309B" w:rsidRDefault="0055381F" w:rsidP="0055381F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3</w:t>
            </w:r>
          </w:p>
        </w:tc>
      </w:tr>
      <w:tr w:rsidR="0055381F" w:rsidRPr="004A309B" w:rsidTr="0055381F">
        <w:tc>
          <w:tcPr>
            <w:tcW w:w="1188" w:type="dxa"/>
          </w:tcPr>
          <w:p w:rsidR="0055381F" w:rsidRPr="0055381F" w:rsidRDefault="0055381F" w:rsidP="0055381F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55381F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X-005</w:t>
            </w:r>
          </w:p>
        </w:tc>
        <w:tc>
          <w:tcPr>
            <w:tcW w:w="5346" w:type="dxa"/>
          </w:tcPr>
          <w:p w:rsidR="0055381F" w:rsidRPr="0055381F" w:rsidRDefault="0055381F" w:rsidP="0055381F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55381F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View Hero</w:t>
            </w:r>
          </w:p>
        </w:tc>
        <w:tc>
          <w:tcPr>
            <w:tcW w:w="2934" w:type="dxa"/>
          </w:tcPr>
          <w:p w:rsidR="0055381F" w:rsidRPr="004A309B" w:rsidRDefault="0055381F" w:rsidP="0055381F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,3,4</w:t>
            </w:r>
          </w:p>
        </w:tc>
      </w:tr>
      <w:tr w:rsidR="0055381F" w:rsidRPr="004A309B" w:rsidTr="0055381F">
        <w:tc>
          <w:tcPr>
            <w:tcW w:w="1188" w:type="dxa"/>
          </w:tcPr>
          <w:p w:rsidR="0055381F" w:rsidRPr="0055381F" w:rsidRDefault="0055381F" w:rsidP="0055381F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55381F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X-010</w:t>
            </w:r>
          </w:p>
        </w:tc>
        <w:tc>
          <w:tcPr>
            <w:tcW w:w="5346" w:type="dxa"/>
          </w:tcPr>
          <w:p w:rsidR="0055381F" w:rsidRPr="0055381F" w:rsidRDefault="0055381F" w:rsidP="0055381F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55381F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ompare Hero Snapshots</w:t>
            </w:r>
          </w:p>
        </w:tc>
        <w:tc>
          <w:tcPr>
            <w:tcW w:w="2934" w:type="dxa"/>
          </w:tcPr>
          <w:p w:rsidR="0055381F" w:rsidRPr="004A309B" w:rsidRDefault="0055381F" w:rsidP="0055381F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,3,4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D95416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ublic Methods</w:t>
            </w:r>
          </w:p>
        </w:tc>
      </w:tr>
      <w:tr w:rsidR="004A309B" w:rsidRPr="004A309B" w:rsidTr="00D95416">
        <w:tc>
          <w:tcPr>
            <w:tcW w:w="280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D95416">
        <w:tc>
          <w:tcPr>
            <w:tcW w:w="280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55381F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D95416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otected Methods</w:t>
            </w:r>
          </w:p>
        </w:tc>
      </w:tr>
      <w:tr w:rsidR="004A309B" w:rsidRPr="004A309B" w:rsidTr="00D95416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D95416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55381F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pPr w:leftFromText="180" w:rightFromText="180" w:vertAnchor="text" w:tblpY="1"/>
        <w:tblOverlap w:val="never"/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D95416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ivate Methods</w:t>
            </w:r>
          </w:p>
        </w:tc>
      </w:tr>
      <w:tr w:rsidR="004A309B" w:rsidRPr="004A309B" w:rsidTr="00D95416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D95416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55381F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5"/>
        <w:gridCol w:w="1620"/>
        <w:gridCol w:w="810"/>
        <w:gridCol w:w="990"/>
        <w:gridCol w:w="990"/>
        <w:gridCol w:w="3510"/>
      </w:tblGrid>
      <w:tr w:rsidR="004A309B" w:rsidRPr="004A309B" w:rsidTr="0055381F">
        <w:trPr>
          <w:cantSplit/>
        </w:trPr>
        <w:tc>
          <w:tcPr>
            <w:tcW w:w="9445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Attributes</w:t>
            </w:r>
          </w:p>
        </w:tc>
      </w:tr>
      <w:tr w:rsidR="004A309B" w:rsidRPr="004A309B" w:rsidTr="0055381F">
        <w:tc>
          <w:tcPr>
            <w:tcW w:w="1525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162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ype</w:t>
            </w:r>
          </w:p>
        </w:tc>
        <w:tc>
          <w:tcPr>
            <w:tcW w:w="8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Object (Y/N)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Instance/Static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Visibility</w:t>
            </w:r>
          </w:p>
        </w:tc>
        <w:tc>
          <w:tcPr>
            <w:tcW w:w="35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55381F">
        <w:tc>
          <w:tcPr>
            <w:tcW w:w="1525" w:type="dxa"/>
            <w:tcBorders>
              <w:top w:val="single" w:sz="12" w:space="0" w:color="auto"/>
            </w:tcBorders>
            <w:vAlign w:val="bottom"/>
          </w:tcPr>
          <w:p w:rsidR="004A309B" w:rsidRPr="004A309B" w:rsidRDefault="0055381F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name</w:t>
            </w:r>
          </w:p>
        </w:tc>
        <w:tc>
          <w:tcPr>
            <w:tcW w:w="1620" w:type="dxa"/>
            <w:tcBorders>
              <w:top w:val="single" w:sz="12" w:space="0" w:color="auto"/>
            </w:tcBorders>
            <w:vAlign w:val="bottom"/>
          </w:tcPr>
          <w:p w:rsidR="004A309B" w:rsidRPr="004A309B" w:rsidRDefault="0055381F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tring</w:t>
            </w:r>
          </w:p>
        </w:tc>
        <w:tc>
          <w:tcPr>
            <w:tcW w:w="810" w:type="dxa"/>
            <w:tcBorders>
              <w:top w:val="single" w:sz="12" w:space="0" w:color="auto"/>
            </w:tcBorders>
            <w:vAlign w:val="bottom"/>
          </w:tcPr>
          <w:p w:rsidR="004A309B" w:rsidRPr="004A309B" w:rsidRDefault="0055381F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55381F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55381F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3510" w:type="dxa"/>
            <w:tcBorders>
              <w:top w:val="single" w:sz="12" w:space="0" w:color="auto"/>
            </w:tcBorders>
            <w:vAlign w:val="bottom"/>
          </w:tcPr>
          <w:p w:rsidR="004A309B" w:rsidRPr="004A309B" w:rsidRDefault="00D9541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ame of the hero</w:t>
            </w:r>
          </w:p>
        </w:tc>
      </w:tr>
      <w:tr w:rsidR="004A309B" w:rsidRPr="004A309B" w:rsidTr="0055381F">
        <w:tc>
          <w:tcPr>
            <w:tcW w:w="1525" w:type="dxa"/>
            <w:vAlign w:val="bottom"/>
          </w:tcPr>
          <w:p w:rsidR="004A309B" w:rsidRPr="004A309B" w:rsidRDefault="0055381F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class</w:t>
            </w:r>
          </w:p>
        </w:tc>
        <w:tc>
          <w:tcPr>
            <w:tcW w:w="1620" w:type="dxa"/>
            <w:vAlign w:val="bottom"/>
          </w:tcPr>
          <w:p w:rsidR="004A309B" w:rsidRPr="004A309B" w:rsidRDefault="0055381F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tring</w:t>
            </w:r>
          </w:p>
        </w:tc>
        <w:tc>
          <w:tcPr>
            <w:tcW w:w="810" w:type="dxa"/>
            <w:vAlign w:val="bottom"/>
          </w:tcPr>
          <w:p w:rsidR="004A309B" w:rsidRPr="004A309B" w:rsidRDefault="0055381F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4A309B" w:rsidRPr="004A309B" w:rsidRDefault="0055381F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4A309B" w:rsidRPr="004A309B" w:rsidRDefault="0055381F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3510" w:type="dxa"/>
            <w:vAlign w:val="bottom"/>
          </w:tcPr>
          <w:p w:rsidR="004A309B" w:rsidRPr="004A309B" w:rsidRDefault="00D9541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lass of the hero</w:t>
            </w:r>
          </w:p>
        </w:tc>
      </w:tr>
      <w:tr w:rsidR="0055381F" w:rsidRPr="004A309B" w:rsidTr="0055381F">
        <w:tc>
          <w:tcPr>
            <w:tcW w:w="1525" w:type="dxa"/>
            <w:vAlign w:val="bottom"/>
          </w:tcPr>
          <w:p w:rsidR="0055381F" w:rsidRPr="004A309B" w:rsidRDefault="0055381F" w:rsidP="0055381F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build_snapshots</w:t>
            </w:r>
          </w:p>
        </w:tc>
        <w:tc>
          <w:tcPr>
            <w:tcW w:w="1620" w:type="dxa"/>
            <w:vAlign w:val="bottom"/>
          </w:tcPr>
          <w:p w:rsidR="0055381F" w:rsidRPr="004A309B" w:rsidRDefault="0055381F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List&lt;BuildSnapshot&gt;</w:t>
            </w:r>
          </w:p>
        </w:tc>
        <w:tc>
          <w:tcPr>
            <w:tcW w:w="810" w:type="dxa"/>
            <w:vAlign w:val="bottom"/>
          </w:tcPr>
          <w:p w:rsidR="0055381F" w:rsidRPr="004A309B" w:rsidRDefault="0055381F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55381F" w:rsidRPr="004A309B" w:rsidRDefault="0055381F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55381F" w:rsidRPr="004A309B" w:rsidRDefault="0055381F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3510" w:type="dxa"/>
            <w:vAlign w:val="bottom"/>
          </w:tcPr>
          <w:p w:rsidR="0055381F" w:rsidRPr="004A309B" w:rsidRDefault="00D9541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List of build snapshots for the hero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28"/>
        <w:gridCol w:w="5040"/>
      </w:tblGrid>
      <w:tr w:rsidR="004A309B" w:rsidRPr="004A309B" w:rsidTr="00E2797B">
        <w:trPr>
          <w:cantSplit/>
        </w:trPr>
        <w:tc>
          <w:tcPr>
            <w:tcW w:w="94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oncurrency</w:t>
            </w:r>
          </w:p>
        </w:tc>
      </w:tr>
      <w:tr w:rsidR="004A309B" w:rsidRPr="004A309B" w:rsidTr="00E2797B">
        <w:trPr>
          <w:trHeight w:val="87"/>
        </w:trPr>
        <w:tc>
          <w:tcPr>
            <w:tcW w:w="442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hreading Issue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E2797B">
        <w:tc>
          <w:tcPr>
            <w:tcW w:w="4428" w:type="dxa"/>
            <w:tcBorders>
              <w:top w:val="single" w:sz="12" w:space="0" w:color="auto"/>
            </w:tcBorders>
          </w:tcPr>
          <w:p w:rsidR="004A309B" w:rsidRPr="004A309B" w:rsidRDefault="00D9541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Major Exceptions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rigger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ction</w:t>
            </w:r>
          </w:p>
        </w:tc>
      </w:tr>
      <w:tr w:rsidR="004A309B" w:rsidRPr="004A309B" w:rsidTr="00E2797B">
        <w:trPr>
          <w:trHeight w:val="114"/>
        </w:trPr>
        <w:tc>
          <w:tcPr>
            <w:tcW w:w="2808" w:type="dxa"/>
            <w:tcBorders>
              <w:top w:val="single" w:sz="12" w:space="0" w:color="auto"/>
            </w:tcBorders>
            <w:vAlign w:val="bottom"/>
          </w:tcPr>
          <w:p w:rsidR="004A309B" w:rsidRPr="004A309B" w:rsidRDefault="00D9541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1890"/>
        <w:gridCol w:w="2070"/>
        <w:gridCol w:w="2700"/>
      </w:tblGrid>
      <w:tr w:rsidR="004A309B" w:rsidRPr="004A309B" w:rsidTr="00E2797B">
        <w:trPr>
          <w:cantSplit/>
        </w:trPr>
        <w:tc>
          <w:tcPr>
            <w:tcW w:w="94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Instance Information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inimum</w:t>
            </w:r>
          </w:p>
        </w:tc>
        <w:tc>
          <w:tcPr>
            <w:tcW w:w="189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aximum</w:t>
            </w:r>
          </w:p>
        </w:tc>
        <w:tc>
          <w:tcPr>
            <w:tcW w:w="207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ean</w:t>
            </w:r>
          </w:p>
        </w:tc>
        <w:tc>
          <w:tcPr>
            <w:tcW w:w="270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Fixed</w:t>
            </w:r>
          </w:p>
        </w:tc>
      </w:tr>
      <w:tr w:rsidR="004A309B" w:rsidRPr="004A309B" w:rsidTr="00E2797B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D9541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</w:t>
            </w:r>
          </w:p>
        </w:tc>
        <w:tc>
          <w:tcPr>
            <w:tcW w:w="1890" w:type="dxa"/>
            <w:tcBorders>
              <w:top w:val="single" w:sz="12" w:space="0" w:color="auto"/>
            </w:tcBorders>
          </w:tcPr>
          <w:p w:rsidR="004A309B" w:rsidRPr="004A309B" w:rsidRDefault="00D9541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*</w:t>
            </w:r>
          </w:p>
        </w:tc>
        <w:tc>
          <w:tcPr>
            <w:tcW w:w="2070" w:type="dxa"/>
            <w:tcBorders>
              <w:top w:val="single" w:sz="12" w:space="0" w:color="auto"/>
            </w:tcBorders>
          </w:tcPr>
          <w:p w:rsidR="004A309B" w:rsidRPr="004A309B" w:rsidRDefault="00D9541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0,000</w:t>
            </w:r>
          </w:p>
        </w:tc>
        <w:tc>
          <w:tcPr>
            <w:tcW w:w="2700" w:type="dxa"/>
            <w:tcBorders>
              <w:top w:val="single" w:sz="12" w:space="0" w:color="auto"/>
            </w:tcBorders>
          </w:tcPr>
          <w:p w:rsidR="004A309B" w:rsidRPr="004A309B" w:rsidRDefault="00D9541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038"/>
        <w:gridCol w:w="7242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General Comments</w:t>
            </w:r>
          </w:p>
        </w:tc>
      </w:tr>
      <w:tr w:rsidR="004A309B" w:rsidRPr="004A309B" w:rsidTr="00E2797B">
        <w:tc>
          <w:tcPr>
            <w:tcW w:w="118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ate</w:t>
            </w:r>
          </w:p>
        </w:tc>
        <w:tc>
          <w:tcPr>
            <w:tcW w:w="7242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Comment</w:t>
            </w:r>
          </w:p>
        </w:tc>
      </w:tr>
      <w:tr w:rsidR="004A309B" w:rsidRPr="004A309B" w:rsidTr="00E2797B"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B22E0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Default="004A309B" w:rsidP="004A309B">
      <w:pPr>
        <w:spacing w:before="480" w:after="360" w:line="240" w:lineRule="auto"/>
      </w:pPr>
    </w:p>
    <w:p w:rsidR="004A309B" w:rsidRDefault="004A309B">
      <w:r>
        <w:br w:type="page"/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8"/>
      </w:tblGrid>
      <w:tr w:rsidR="004A309B" w:rsidRPr="004A309B" w:rsidTr="00E2797B">
        <w:trPr>
          <w:trHeight w:val="107"/>
        </w:trPr>
        <w:tc>
          <w:tcPr>
            <w:tcW w:w="9468" w:type="dxa"/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lastRenderedPageBreak/>
              <w:t>Class Information</w:t>
            </w:r>
          </w:p>
        </w:tc>
      </w:tr>
      <w:tr w:rsidR="004A309B" w:rsidRPr="004A309B" w:rsidTr="00E2797B">
        <w:trPr>
          <w:trHeight w:val="440"/>
        </w:trPr>
        <w:tc>
          <w:tcPr>
            <w:tcW w:w="9468" w:type="dxa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 xml:space="preserve">Class Name: </w:t>
            </w:r>
            <w:r w:rsidR="005F4FF3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Profile</w:t>
            </w:r>
          </w:p>
          <w:p w:rsidR="004A309B" w:rsidRPr="004A309B" w:rsidRDefault="004A309B" w:rsidP="004A309B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Abstract Type: no                       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                                      Persistence:</w:t>
            </w:r>
            <w:r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yes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2934"/>
      </w:tblGrid>
      <w:tr w:rsidR="004A309B" w:rsidRPr="004A309B" w:rsidTr="00D95416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Trace-ability Information</w:t>
            </w:r>
          </w:p>
        </w:tc>
      </w:tr>
      <w:tr w:rsidR="004A309B" w:rsidRPr="004A309B" w:rsidTr="00D95416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Name</w:t>
            </w:r>
          </w:p>
        </w:tc>
        <w:tc>
          <w:tcPr>
            <w:tcW w:w="2934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teps</w:t>
            </w:r>
          </w:p>
        </w:tc>
      </w:tr>
      <w:tr w:rsidR="008E29C6" w:rsidRPr="004A309B" w:rsidTr="00D95416">
        <w:tc>
          <w:tcPr>
            <w:tcW w:w="1188" w:type="dxa"/>
            <w:tcBorders>
              <w:top w:val="single" w:sz="12" w:space="0" w:color="auto"/>
            </w:tcBorders>
          </w:tcPr>
          <w:p w:rsidR="008E29C6" w:rsidRPr="004A309B" w:rsidRDefault="008E29C6" w:rsidP="008E29C6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10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8E29C6" w:rsidRPr="008E29C6" w:rsidRDefault="008E29C6" w:rsidP="008E29C6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reate Profile</w:t>
            </w:r>
          </w:p>
        </w:tc>
        <w:tc>
          <w:tcPr>
            <w:tcW w:w="2934" w:type="dxa"/>
            <w:tcBorders>
              <w:top w:val="single" w:sz="12" w:space="0" w:color="auto"/>
            </w:tcBorders>
          </w:tcPr>
          <w:p w:rsidR="008E29C6" w:rsidRPr="004A309B" w:rsidRDefault="008E29C6" w:rsidP="008E29C6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3,4,5</w:t>
            </w:r>
          </w:p>
        </w:tc>
      </w:tr>
      <w:tr w:rsidR="008E29C6" w:rsidRPr="004A309B" w:rsidTr="00D95416">
        <w:tc>
          <w:tcPr>
            <w:tcW w:w="1188" w:type="dxa"/>
          </w:tcPr>
          <w:p w:rsidR="008E29C6" w:rsidRPr="004A309B" w:rsidRDefault="008E29C6" w:rsidP="008E29C6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15</w:t>
            </w:r>
          </w:p>
        </w:tc>
        <w:tc>
          <w:tcPr>
            <w:tcW w:w="5346" w:type="dxa"/>
          </w:tcPr>
          <w:p w:rsidR="008E29C6" w:rsidRPr="008E29C6" w:rsidRDefault="008E29C6" w:rsidP="008E29C6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Edit Profile</w:t>
            </w:r>
          </w:p>
        </w:tc>
        <w:tc>
          <w:tcPr>
            <w:tcW w:w="2934" w:type="dxa"/>
          </w:tcPr>
          <w:p w:rsidR="008E29C6" w:rsidRPr="004A309B" w:rsidRDefault="00A213C6" w:rsidP="008E29C6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3,4,5</w:t>
            </w:r>
          </w:p>
        </w:tc>
      </w:tr>
      <w:tr w:rsidR="008E29C6" w:rsidRPr="004A309B" w:rsidTr="00D95416">
        <w:tc>
          <w:tcPr>
            <w:tcW w:w="1188" w:type="dxa"/>
          </w:tcPr>
          <w:p w:rsidR="008E29C6" w:rsidRDefault="008E29C6" w:rsidP="008E29C6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X-000</w:t>
            </w:r>
          </w:p>
        </w:tc>
        <w:tc>
          <w:tcPr>
            <w:tcW w:w="5346" w:type="dxa"/>
          </w:tcPr>
          <w:p w:rsidR="008E29C6" w:rsidRPr="008E29C6" w:rsidRDefault="008E29C6" w:rsidP="008E29C6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View Profile</w:t>
            </w:r>
          </w:p>
        </w:tc>
        <w:tc>
          <w:tcPr>
            <w:tcW w:w="2934" w:type="dxa"/>
          </w:tcPr>
          <w:p w:rsidR="008E29C6" w:rsidRPr="004A309B" w:rsidRDefault="00A213C6" w:rsidP="008E29C6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,3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A213C6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ublic Methods</w:t>
            </w:r>
          </w:p>
        </w:tc>
      </w:tr>
      <w:tr w:rsidR="004A309B" w:rsidRPr="004A309B" w:rsidTr="00A213C6">
        <w:tc>
          <w:tcPr>
            <w:tcW w:w="280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A213C6">
        <w:tc>
          <w:tcPr>
            <w:tcW w:w="280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A213C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A213C6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otected Methods</w:t>
            </w:r>
          </w:p>
        </w:tc>
      </w:tr>
      <w:tr w:rsidR="004A309B" w:rsidRPr="004A309B" w:rsidTr="00A213C6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A213C6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A213C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pPr w:leftFromText="180" w:rightFromText="180" w:vertAnchor="text" w:tblpY="1"/>
        <w:tblOverlap w:val="never"/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A213C6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ivate Methods</w:t>
            </w:r>
          </w:p>
        </w:tc>
      </w:tr>
      <w:tr w:rsidR="004A309B" w:rsidRPr="004A309B" w:rsidTr="00A213C6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A213C6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A213C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1530"/>
        <w:gridCol w:w="810"/>
        <w:gridCol w:w="990"/>
        <w:gridCol w:w="990"/>
        <w:gridCol w:w="4050"/>
      </w:tblGrid>
      <w:tr w:rsidR="004A309B" w:rsidRPr="004A309B" w:rsidTr="00E2797B">
        <w:trPr>
          <w:cantSplit/>
        </w:trPr>
        <w:tc>
          <w:tcPr>
            <w:tcW w:w="94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Attributes</w:t>
            </w:r>
          </w:p>
        </w:tc>
      </w:tr>
      <w:tr w:rsidR="004A309B" w:rsidRPr="004A309B" w:rsidTr="00E2797B">
        <w:tc>
          <w:tcPr>
            <w:tcW w:w="109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153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ype</w:t>
            </w:r>
          </w:p>
        </w:tc>
        <w:tc>
          <w:tcPr>
            <w:tcW w:w="8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Object (Y/N)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Instance/Static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Visibility</w:t>
            </w:r>
          </w:p>
        </w:tc>
        <w:tc>
          <w:tcPr>
            <w:tcW w:w="405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E2797B">
        <w:tc>
          <w:tcPr>
            <w:tcW w:w="1098" w:type="dxa"/>
            <w:tcBorders>
              <w:top w:val="single" w:sz="12" w:space="0" w:color="auto"/>
            </w:tcBorders>
            <w:vAlign w:val="bottom"/>
          </w:tcPr>
          <w:p w:rsidR="004A309B" w:rsidRPr="004A309B" w:rsidRDefault="00A213C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battletag</w:t>
            </w:r>
          </w:p>
        </w:tc>
        <w:tc>
          <w:tcPr>
            <w:tcW w:w="1530" w:type="dxa"/>
            <w:tcBorders>
              <w:top w:val="single" w:sz="12" w:space="0" w:color="auto"/>
            </w:tcBorders>
            <w:vAlign w:val="bottom"/>
          </w:tcPr>
          <w:p w:rsidR="004A309B" w:rsidRPr="004A309B" w:rsidRDefault="00A213C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tring</w:t>
            </w:r>
          </w:p>
        </w:tc>
        <w:tc>
          <w:tcPr>
            <w:tcW w:w="810" w:type="dxa"/>
            <w:tcBorders>
              <w:top w:val="single" w:sz="12" w:space="0" w:color="auto"/>
            </w:tcBorders>
            <w:vAlign w:val="bottom"/>
          </w:tcPr>
          <w:p w:rsidR="004A309B" w:rsidRPr="004A309B" w:rsidRDefault="00A213C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A213C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A213C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4050" w:type="dxa"/>
            <w:tcBorders>
              <w:top w:val="single" w:sz="12" w:space="0" w:color="auto"/>
            </w:tcBorders>
            <w:vAlign w:val="bottom"/>
          </w:tcPr>
          <w:p w:rsidR="004A309B" w:rsidRPr="004A309B" w:rsidRDefault="00A213C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The user’s profile battletag</w:t>
            </w:r>
          </w:p>
        </w:tc>
      </w:tr>
      <w:tr w:rsidR="004A309B" w:rsidRPr="004A309B" w:rsidTr="00E2797B">
        <w:tc>
          <w:tcPr>
            <w:tcW w:w="1098" w:type="dxa"/>
            <w:vAlign w:val="bottom"/>
          </w:tcPr>
          <w:p w:rsidR="004A309B" w:rsidRPr="004A309B" w:rsidRDefault="00A213C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heroes</w:t>
            </w:r>
          </w:p>
        </w:tc>
        <w:tc>
          <w:tcPr>
            <w:tcW w:w="1530" w:type="dxa"/>
            <w:vAlign w:val="bottom"/>
          </w:tcPr>
          <w:p w:rsidR="004A309B" w:rsidRPr="004A309B" w:rsidRDefault="00A213C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List&lt;Hero&gt;</w:t>
            </w:r>
          </w:p>
        </w:tc>
        <w:tc>
          <w:tcPr>
            <w:tcW w:w="810" w:type="dxa"/>
            <w:vAlign w:val="bottom"/>
          </w:tcPr>
          <w:p w:rsidR="004A309B" w:rsidRPr="004A309B" w:rsidRDefault="00A213C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4A309B" w:rsidRPr="004A309B" w:rsidRDefault="00A213C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4A309B" w:rsidRPr="004A309B" w:rsidRDefault="00A213C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4050" w:type="dxa"/>
            <w:vAlign w:val="bottom"/>
          </w:tcPr>
          <w:p w:rsidR="004A309B" w:rsidRPr="004A309B" w:rsidRDefault="00A213C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A list of heroes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28"/>
        <w:gridCol w:w="5040"/>
      </w:tblGrid>
      <w:tr w:rsidR="004A309B" w:rsidRPr="004A309B" w:rsidTr="00E2797B">
        <w:trPr>
          <w:cantSplit/>
        </w:trPr>
        <w:tc>
          <w:tcPr>
            <w:tcW w:w="94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oncurrency</w:t>
            </w:r>
          </w:p>
        </w:tc>
      </w:tr>
      <w:tr w:rsidR="004A309B" w:rsidRPr="004A309B" w:rsidTr="00E2797B">
        <w:trPr>
          <w:trHeight w:val="87"/>
        </w:trPr>
        <w:tc>
          <w:tcPr>
            <w:tcW w:w="442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hreading Issue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E2797B">
        <w:tc>
          <w:tcPr>
            <w:tcW w:w="4428" w:type="dxa"/>
            <w:tcBorders>
              <w:top w:val="single" w:sz="12" w:space="0" w:color="auto"/>
            </w:tcBorders>
          </w:tcPr>
          <w:p w:rsidR="004A309B" w:rsidRPr="004A309B" w:rsidRDefault="00A213C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Major Exceptions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rigger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ction</w:t>
            </w:r>
          </w:p>
        </w:tc>
      </w:tr>
      <w:tr w:rsidR="004A309B" w:rsidRPr="004A309B" w:rsidTr="00E2797B">
        <w:trPr>
          <w:trHeight w:val="114"/>
        </w:trPr>
        <w:tc>
          <w:tcPr>
            <w:tcW w:w="2808" w:type="dxa"/>
            <w:tcBorders>
              <w:top w:val="single" w:sz="12" w:space="0" w:color="auto"/>
            </w:tcBorders>
            <w:vAlign w:val="bottom"/>
          </w:tcPr>
          <w:p w:rsidR="004A309B" w:rsidRPr="004A309B" w:rsidRDefault="00A213C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1890"/>
        <w:gridCol w:w="2070"/>
        <w:gridCol w:w="2700"/>
      </w:tblGrid>
      <w:tr w:rsidR="004A309B" w:rsidRPr="004A309B" w:rsidTr="00E2797B">
        <w:trPr>
          <w:cantSplit/>
        </w:trPr>
        <w:tc>
          <w:tcPr>
            <w:tcW w:w="94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Instance Information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inimum</w:t>
            </w:r>
          </w:p>
        </w:tc>
        <w:tc>
          <w:tcPr>
            <w:tcW w:w="189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aximum</w:t>
            </w:r>
          </w:p>
        </w:tc>
        <w:tc>
          <w:tcPr>
            <w:tcW w:w="207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ean</w:t>
            </w:r>
          </w:p>
        </w:tc>
        <w:tc>
          <w:tcPr>
            <w:tcW w:w="270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Fixed</w:t>
            </w:r>
          </w:p>
        </w:tc>
      </w:tr>
      <w:tr w:rsidR="004A309B" w:rsidRPr="004A309B" w:rsidTr="00E2797B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A213C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</w:t>
            </w:r>
          </w:p>
        </w:tc>
        <w:tc>
          <w:tcPr>
            <w:tcW w:w="1890" w:type="dxa"/>
            <w:tcBorders>
              <w:top w:val="single" w:sz="12" w:space="0" w:color="auto"/>
            </w:tcBorders>
          </w:tcPr>
          <w:p w:rsidR="004A309B" w:rsidRPr="004A309B" w:rsidRDefault="00A213C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*</w:t>
            </w:r>
          </w:p>
        </w:tc>
        <w:tc>
          <w:tcPr>
            <w:tcW w:w="2070" w:type="dxa"/>
            <w:tcBorders>
              <w:top w:val="single" w:sz="12" w:space="0" w:color="auto"/>
            </w:tcBorders>
          </w:tcPr>
          <w:p w:rsidR="004A309B" w:rsidRPr="004A309B" w:rsidRDefault="00A213C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0,000</w:t>
            </w:r>
          </w:p>
        </w:tc>
        <w:tc>
          <w:tcPr>
            <w:tcW w:w="2700" w:type="dxa"/>
            <w:tcBorders>
              <w:top w:val="single" w:sz="12" w:space="0" w:color="auto"/>
            </w:tcBorders>
          </w:tcPr>
          <w:p w:rsidR="004A309B" w:rsidRPr="004A309B" w:rsidRDefault="00A213C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038"/>
        <w:gridCol w:w="7242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General Comments</w:t>
            </w:r>
          </w:p>
        </w:tc>
      </w:tr>
      <w:tr w:rsidR="004A309B" w:rsidRPr="004A309B" w:rsidTr="00E2797B">
        <w:tc>
          <w:tcPr>
            <w:tcW w:w="118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ate</w:t>
            </w:r>
          </w:p>
        </w:tc>
        <w:tc>
          <w:tcPr>
            <w:tcW w:w="7242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Comment</w:t>
            </w:r>
          </w:p>
        </w:tc>
      </w:tr>
      <w:tr w:rsidR="004A309B" w:rsidRPr="004A309B" w:rsidTr="00E2797B"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B22E0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Default="004A309B" w:rsidP="004A309B">
      <w:pPr>
        <w:spacing w:before="480" w:after="360" w:line="240" w:lineRule="auto"/>
      </w:pPr>
    </w:p>
    <w:p w:rsidR="004A309B" w:rsidRDefault="004A309B">
      <w:r>
        <w:br w:type="page"/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68"/>
      </w:tblGrid>
      <w:tr w:rsidR="004A309B" w:rsidRPr="004A309B" w:rsidTr="00E2797B">
        <w:trPr>
          <w:trHeight w:val="107"/>
        </w:trPr>
        <w:tc>
          <w:tcPr>
            <w:tcW w:w="9468" w:type="dxa"/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lastRenderedPageBreak/>
              <w:t>Class Information</w:t>
            </w:r>
          </w:p>
        </w:tc>
      </w:tr>
      <w:tr w:rsidR="004A309B" w:rsidRPr="004A309B" w:rsidTr="00E2797B">
        <w:trPr>
          <w:trHeight w:val="440"/>
        </w:trPr>
        <w:tc>
          <w:tcPr>
            <w:tcW w:w="9468" w:type="dxa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 xml:space="preserve">Class Name: </w:t>
            </w:r>
            <w:r w:rsidR="005F4FF3">
              <w:rPr>
                <w:rFonts w:ascii="Tahoma" w:eastAsia="Times New Roman" w:hAnsi="Tahoma" w:cs="Tahoma"/>
                <w:b/>
                <w:bCs/>
                <w:color w:val="auto"/>
                <w:sz w:val="16"/>
                <w:szCs w:val="24"/>
              </w:rPr>
              <w:t>User</w:t>
            </w:r>
          </w:p>
          <w:p w:rsidR="004A309B" w:rsidRPr="004A309B" w:rsidRDefault="004A309B" w:rsidP="004A309B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ind w:right="90"/>
              <w:outlineLvl w:val="4"/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</w:pP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Abstract Type: no                       </w:t>
            </w:r>
            <w:r w:rsidRPr="004A309B"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ab/>
              <w:t xml:space="preserve">                                      Persistence:</w:t>
            </w:r>
            <w:r>
              <w:rPr>
                <w:rFonts w:ascii="Tahoma" w:eastAsia="Times New Roman" w:hAnsi="Tahoma" w:cs="Tahoma"/>
                <w:bCs/>
                <w:color w:val="auto"/>
                <w:sz w:val="16"/>
                <w:szCs w:val="24"/>
              </w:rPr>
              <w:t xml:space="preserve"> yes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2934"/>
      </w:tblGrid>
      <w:tr w:rsidR="004A309B" w:rsidRPr="004A309B" w:rsidTr="008E29C6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Trace-ability Information</w:t>
            </w:r>
          </w:p>
        </w:tc>
      </w:tr>
      <w:tr w:rsidR="004A309B" w:rsidRPr="004A309B" w:rsidTr="008E29C6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Use Case Name</w:t>
            </w:r>
          </w:p>
        </w:tc>
        <w:tc>
          <w:tcPr>
            <w:tcW w:w="2934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teps</w:t>
            </w:r>
          </w:p>
        </w:tc>
      </w:tr>
      <w:tr w:rsidR="008E29C6" w:rsidRPr="004A309B" w:rsidTr="008E29C6">
        <w:tc>
          <w:tcPr>
            <w:tcW w:w="1188" w:type="dxa"/>
            <w:tcBorders>
              <w:top w:val="single" w:sz="12" w:space="0" w:color="auto"/>
            </w:tcBorders>
          </w:tcPr>
          <w:p w:rsidR="008E29C6" w:rsidRPr="004A309B" w:rsidRDefault="008E29C6" w:rsidP="00C3722D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00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:rsidR="008E29C6" w:rsidRPr="008E29C6" w:rsidRDefault="008E29C6" w:rsidP="00C3722D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8E29C6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 Registration</w:t>
            </w:r>
          </w:p>
        </w:tc>
        <w:tc>
          <w:tcPr>
            <w:tcW w:w="2934" w:type="dxa"/>
            <w:tcBorders>
              <w:top w:val="single" w:sz="12" w:space="0" w:color="auto"/>
            </w:tcBorders>
          </w:tcPr>
          <w:p w:rsidR="008E29C6" w:rsidRPr="004A309B" w:rsidRDefault="00A213C6" w:rsidP="00C3722D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7,8</w:t>
            </w:r>
          </w:p>
        </w:tc>
      </w:tr>
      <w:tr w:rsidR="008E29C6" w:rsidRPr="004A309B" w:rsidTr="008E29C6">
        <w:tc>
          <w:tcPr>
            <w:tcW w:w="1188" w:type="dxa"/>
          </w:tcPr>
          <w:p w:rsidR="008E29C6" w:rsidRPr="004A309B" w:rsidRDefault="008E29C6" w:rsidP="00C3722D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05</w:t>
            </w:r>
          </w:p>
        </w:tc>
        <w:tc>
          <w:tcPr>
            <w:tcW w:w="5346" w:type="dxa"/>
          </w:tcPr>
          <w:p w:rsidR="008E29C6" w:rsidRPr="008E29C6" w:rsidRDefault="008E29C6" w:rsidP="00C3722D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8E29C6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ser Login</w:t>
            </w:r>
          </w:p>
        </w:tc>
        <w:tc>
          <w:tcPr>
            <w:tcW w:w="2934" w:type="dxa"/>
          </w:tcPr>
          <w:p w:rsidR="008E29C6" w:rsidRPr="004A309B" w:rsidRDefault="00A213C6" w:rsidP="00C3722D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7,8</w:t>
            </w:r>
          </w:p>
        </w:tc>
      </w:tr>
      <w:tr w:rsidR="008E29C6" w:rsidRPr="004A309B" w:rsidTr="008E29C6">
        <w:tc>
          <w:tcPr>
            <w:tcW w:w="1188" w:type="dxa"/>
          </w:tcPr>
          <w:p w:rsidR="008E29C6" w:rsidRPr="004A309B" w:rsidRDefault="008E29C6" w:rsidP="00C3722D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10</w:t>
            </w:r>
          </w:p>
        </w:tc>
        <w:tc>
          <w:tcPr>
            <w:tcW w:w="5346" w:type="dxa"/>
          </w:tcPr>
          <w:p w:rsidR="008E29C6" w:rsidRPr="008E29C6" w:rsidRDefault="008E29C6" w:rsidP="00C3722D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8E29C6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Create Profile</w:t>
            </w:r>
          </w:p>
        </w:tc>
        <w:tc>
          <w:tcPr>
            <w:tcW w:w="2934" w:type="dxa"/>
          </w:tcPr>
          <w:p w:rsidR="008E29C6" w:rsidRPr="004A309B" w:rsidRDefault="00B22E06" w:rsidP="00C3722D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4,5</w:t>
            </w:r>
          </w:p>
        </w:tc>
      </w:tr>
      <w:tr w:rsidR="008E29C6" w:rsidRPr="004A309B" w:rsidTr="008E29C6">
        <w:tc>
          <w:tcPr>
            <w:tcW w:w="1188" w:type="dxa"/>
          </w:tcPr>
          <w:p w:rsidR="008E29C6" w:rsidRPr="004A309B" w:rsidRDefault="008E29C6" w:rsidP="00C3722D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15</w:t>
            </w:r>
          </w:p>
        </w:tc>
        <w:tc>
          <w:tcPr>
            <w:tcW w:w="5346" w:type="dxa"/>
          </w:tcPr>
          <w:p w:rsidR="008E29C6" w:rsidRPr="008E29C6" w:rsidRDefault="008E29C6" w:rsidP="00C3722D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 w:rsidRPr="008E29C6"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Edit Profile</w:t>
            </w:r>
          </w:p>
        </w:tc>
        <w:tc>
          <w:tcPr>
            <w:tcW w:w="2934" w:type="dxa"/>
          </w:tcPr>
          <w:p w:rsidR="008E29C6" w:rsidRPr="004A309B" w:rsidRDefault="00B22E06" w:rsidP="00C3722D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4,5</w:t>
            </w:r>
          </w:p>
        </w:tc>
      </w:tr>
      <w:tr w:rsidR="00B22E06" w:rsidRPr="004A309B" w:rsidTr="008E29C6">
        <w:tc>
          <w:tcPr>
            <w:tcW w:w="1188" w:type="dxa"/>
          </w:tcPr>
          <w:p w:rsidR="00B22E06" w:rsidRDefault="00B22E06" w:rsidP="00C3722D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-020</w:t>
            </w:r>
          </w:p>
        </w:tc>
        <w:tc>
          <w:tcPr>
            <w:tcW w:w="5346" w:type="dxa"/>
          </w:tcPr>
          <w:p w:rsidR="00B22E06" w:rsidRPr="008E29C6" w:rsidRDefault="00B22E06" w:rsidP="00C3722D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Add Hero</w:t>
            </w:r>
          </w:p>
        </w:tc>
        <w:tc>
          <w:tcPr>
            <w:tcW w:w="2934" w:type="dxa"/>
          </w:tcPr>
          <w:p w:rsidR="00B22E06" w:rsidRDefault="00B22E06" w:rsidP="00C3722D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</w:t>
            </w:r>
          </w:p>
        </w:tc>
      </w:tr>
      <w:tr w:rsidR="008E29C6" w:rsidRPr="004A309B" w:rsidTr="008E29C6">
        <w:tc>
          <w:tcPr>
            <w:tcW w:w="1188" w:type="dxa"/>
          </w:tcPr>
          <w:p w:rsidR="008E29C6" w:rsidRPr="004A309B" w:rsidRDefault="008E29C6" w:rsidP="00C3722D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X-000</w:t>
            </w:r>
          </w:p>
        </w:tc>
        <w:tc>
          <w:tcPr>
            <w:tcW w:w="5346" w:type="dxa"/>
          </w:tcPr>
          <w:p w:rsidR="008E29C6" w:rsidRPr="004A309B" w:rsidRDefault="008E29C6" w:rsidP="00C3722D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View Profile</w:t>
            </w:r>
          </w:p>
        </w:tc>
        <w:tc>
          <w:tcPr>
            <w:tcW w:w="2934" w:type="dxa"/>
          </w:tcPr>
          <w:p w:rsidR="008E29C6" w:rsidRPr="004A309B" w:rsidRDefault="00B22E06" w:rsidP="00C3722D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,3</w:t>
            </w:r>
          </w:p>
        </w:tc>
      </w:tr>
      <w:tr w:rsidR="008E29C6" w:rsidRPr="004A309B" w:rsidTr="008E29C6">
        <w:tc>
          <w:tcPr>
            <w:tcW w:w="1188" w:type="dxa"/>
          </w:tcPr>
          <w:p w:rsidR="008E29C6" w:rsidRDefault="008E29C6" w:rsidP="00C3722D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UX-020</w:t>
            </w:r>
          </w:p>
        </w:tc>
        <w:tc>
          <w:tcPr>
            <w:tcW w:w="5346" w:type="dxa"/>
          </w:tcPr>
          <w:p w:rsidR="008E29C6" w:rsidRPr="004A309B" w:rsidRDefault="008E29C6" w:rsidP="00C3722D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earch</w:t>
            </w:r>
          </w:p>
        </w:tc>
        <w:tc>
          <w:tcPr>
            <w:tcW w:w="2934" w:type="dxa"/>
          </w:tcPr>
          <w:p w:rsidR="008E29C6" w:rsidRPr="004A309B" w:rsidRDefault="00B22E06" w:rsidP="00C3722D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,2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B22E06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ublic Methods</w:t>
            </w:r>
          </w:p>
        </w:tc>
      </w:tr>
      <w:tr w:rsidR="004A309B" w:rsidRPr="004A309B" w:rsidTr="00B22E06">
        <w:tc>
          <w:tcPr>
            <w:tcW w:w="2808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B22E06">
        <w:tc>
          <w:tcPr>
            <w:tcW w:w="280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B22E0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B22E06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otected Methods</w:t>
            </w:r>
          </w:p>
        </w:tc>
      </w:tr>
      <w:tr w:rsidR="004A309B" w:rsidRPr="004A309B" w:rsidTr="00B22E06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B22E06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B22E0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pPr w:leftFromText="180" w:rightFromText="180" w:vertAnchor="text" w:tblpY="1"/>
        <w:tblOverlap w:val="never"/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B22E06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Private Methods</w:t>
            </w:r>
          </w:p>
        </w:tc>
      </w:tr>
      <w:tr w:rsidR="004A309B" w:rsidRPr="004A309B" w:rsidTr="00B22E06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Signatur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reconditions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Post Conditions</w:t>
            </w:r>
          </w:p>
        </w:tc>
      </w:tr>
      <w:tr w:rsidR="004A309B" w:rsidRPr="004A309B" w:rsidTr="00B22E06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B22E0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65"/>
        <w:gridCol w:w="1463"/>
        <w:gridCol w:w="810"/>
        <w:gridCol w:w="990"/>
        <w:gridCol w:w="990"/>
        <w:gridCol w:w="4050"/>
      </w:tblGrid>
      <w:tr w:rsidR="004A309B" w:rsidRPr="004A309B" w:rsidTr="00E2797B">
        <w:trPr>
          <w:cantSplit/>
        </w:trPr>
        <w:tc>
          <w:tcPr>
            <w:tcW w:w="94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Attributes</w:t>
            </w:r>
          </w:p>
        </w:tc>
      </w:tr>
      <w:tr w:rsidR="004A309B" w:rsidRPr="004A309B" w:rsidTr="00B22E06">
        <w:tc>
          <w:tcPr>
            <w:tcW w:w="1165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1463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ype</w:t>
            </w:r>
          </w:p>
        </w:tc>
        <w:tc>
          <w:tcPr>
            <w:tcW w:w="81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Object (Y/N)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Instance/Static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Visibility</w:t>
            </w:r>
          </w:p>
        </w:tc>
        <w:tc>
          <w:tcPr>
            <w:tcW w:w="4050" w:type="dxa"/>
            <w:tcBorders>
              <w:bottom w:val="single" w:sz="12" w:space="0" w:color="auto"/>
            </w:tcBorders>
            <w:vAlign w:val="bottom"/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B22E06">
        <w:tc>
          <w:tcPr>
            <w:tcW w:w="1165" w:type="dxa"/>
            <w:tcBorders>
              <w:top w:val="single" w:sz="12" w:space="0" w:color="auto"/>
            </w:tcBorders>
            <w:vAlign w:val="bottom"/>
          </w:tcPr>
          <w:p w:rsidR="004A309B" w:rsidRPr="004A309B" w:rsidRDefault="00B22E0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username</w:t>
            </w:r>
          </w:p>
        </w:tc>
        <w:tc>
          <w:tcPr>
            <w:tcW w:w="1463" w:type="dxa"/>
            <w:tcBorders>
              <w:top w:val="single" w:sz="12" w:space="0" w:color="auto"/>
            </w:tcBorders>
            <w:vAlign w:val="bottom"/>
          </w:tcPr>
          <w:p w:rsidR="004A309B" w:rsidRPr="004A309B" w:rsidRDefault="00B22E0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String</w:t>
            </w:r>
          </w:p>
        </w:tc>
        <w:tc>
          <w:tcPr>
            <w:tcW w:w="810" w:type="dxa"/>
            <w:tcBorders>
              <w:top w:val="single" w:sz="12" w:space="0" w:color="auto"/>
            </w:tcBorders>
            <w:vAlign w:val="bottom"/>
          </w:tcPr>
          <w:p w:rsidR="004A309B" w:rsidRPr="004A309B" w:rsidRDefault="00B22E0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B22E0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:rsidR="004A309B" w:rsidRPr="004A309B" w:rsidRDefault="00B22E0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4050" w:type="dxa"/>
            <w:tcBorders>
              <w:top w:val="single" w:sz="12" w:space="0" w:color="auto"/>
            </w:tcBorders>
            <w:vAlign w:val="bottom"/>
          </w:tcPr>
          <w:p w:rsidR="004A309B" w:rsidRPr="004A309B" w:rsidRDefault="00B22E0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The user’s name</w:t>
            </w:r>
          </w:p>
        </w:tc>
      </w:tr>
      <w:tr w:rsidR="004A309B" w:rsidRPr="004A309B" w:rsidTr="00B22E06">
        <w:tc>
          <w:tcPr>
            <w:tcW w:w="1165" w:type="dxa"/>
            <w:vAlign w:val="bottom"/>
          </w:tcPr>
          <w:p w:rsidR="004A309B" w:rsidRPr="004A309B" w:rsidRDefault="00B22E0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m_profile</w:t>
            </w:r>
          </w:p>
        </w:tc>
        <w:tc>
          <w:tcPr>
            <w:tcW w:w="1463" w:type="dxa"/>
            <w:vAlign w:val="bottom"/>
          </w:tcPr>
          <w:p w:rsidR="004A309B" w:rsidRPr="004A309B" w:rsidRDefault="00B22E0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ofile</w:t>
            </w:r>
          </w:p>
        </w:tc>
        <w:tc>
          <w:tcPr>
            <w:tcW w:w="810" w:type="dxa"/>
            <w:vAlign w:val="bottom"/>
          </w:tcPr>
          <w:p w:rsidR="004A309B" w:rsidRPr="004A309B" w:rsidRDefault="00B22E0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Y</w:t>
            </w:r>
          </w:p>
        </w:tc>
        <w:tc>
          <w:tcPr>
            <w:tcW w:w="990" w:type="dxa"/>
            <w:vAlign w:val="bottom"/>
          </w:tcPr>
          <w:p w:rsidR="004A309B" w:rsidRPr="004A309B" w:rsidRDefault="00B22E0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I</w:t>
            </w:r>
          </w:p>
        </w:tc>
        <w:tc>
          <w:tcPr>
            <w:tcW w:w="990" w:type="dxa"/>
            <w:vAlign w:val="bottom"/>
          </w:tcPr>
          <w:p w:rsidR="004A309B" w:rsidRPr="004A309B" w:rsidRDefault="00B22E0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Private</w:t>
            </w:r>
          </w:p>
        </w:tc>
        <w:tc>
          <w:tcPr>
            <w:tcW w:w="4050" w:type="dxa"/>
            <w:vAlign w:val="bottom"/>
          </w:tcPr>
          <w:p w:rsidR="004A309B" w:rsidRPr="004A309B" w:rsidRDefault="00B22E0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The user’s profile</w:t>
            </w: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428"/>
        <w:gridCol w:w="5040"/>
      </w:tblGrid>
      <w:tr w:rsidR="004A309B" w:rsidRPr="004A309B" w:rsidTr="00E2797B">
        <w:trPr>
          <w:cantSplit/>
        </w:trPr>
        <w:tc>
          <w:tcPr>
            <w:tcW w:w="94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Concurrency</w:t>
            </w:r>
          </w:p>
        </w:tc>
      </w:tr>
      <w:tr w:rsidR="004A309B" w:rsidRPr="004A309B" w:rsidTr="00E2797B">
        <w:trPr>
          <w:trHeight w:val="87"/>
        </w:trPr>
        <w:tc>
          <w:tcPr>
            <w:tcW w:w="4428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hreading Issue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escription</w:t>
            </w:r>
          </w:p>
        </w:tc>
      </w:tr>
      <w:tr w:rsidR="004A309B" w:rsidRPr="004A309B" w:rsidTr="00E2797B">
        <w:tc>
          <w:tcPr>
            <w:tcW w:w="4428" w:type="dxa"/>
            <w:tcBorders>
              <w:top w:val="single" w:sz="12" w:space="0" w:color="auto"/>
            </w:tcBorders>
          </w:tcPr>
          <w:p w:rsidR="004A309B" w:rsidRPr="004A309B" w:rsidRDefault="00B22E0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E2797B">
        <w:tc>
          <w:tcPr>
            <w:tcW w:w="442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50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3420"/>
        <w:gridCol w:w="3240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Major Exceptions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Name</w:t>
            </w:r>
          </w:p>
        </w:tc>
        <w:tc>
          <w:tcPr>
            <w:tcW w:w="342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Trigger</w:t>
            </w:r>
          </w:p>
        </w:tc>
        <w:tc>
          <w:tcPr>
            <w:tcW w:w="324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ction</w:t>
            </w:r>
          </w:p>
        </w:tc>
      </w:tr>
      <w:tr w:rsidR="004A309B" w:rsidRPr="004A309B" w:rsidTr="00E2797B">
        <w:trPr>
          <w:trHeight w:val="114"/>
        </w:trPr>
        <w:tc>
          <w:tcPr>
            <w:tcW w:w="2808" w:type="dxa"/>
            <w:tcBorders>
              <w:top w:val="single" w:sz="12" w:space="0" w:color="auto"/>
            </w:tcBorders>
            <w:vAlign w:val="bottom"/>
          </w:tcPr>
          <w:p w:rsidR="004A309B" w:rsidRPr="004A309B" w:rsidRDefault="00B22E0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342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  <w:tcBorders>
              <w:top w:val="single" w:sz="12" w:space="0" w:color="auto"/>
            </w:tcBorders>
            <w:vAlign w:val="bottom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  <w:tr w:rsidR="004A309B" w:rsidRPr="004A309B" w:rsidTr="00E2797B"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42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324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08"/>
        <w:gridCol w:w="1890"/>
        <w:gridCol w:w="2070"/>
        <w:gridCol w:w="2700"/>
      </w:tblGrid>
      <w:tr w:rsidR="004A309B" w:rsidRPr="004A309B" w:rsidTr="00E2797B">
        <w:trPr>
          <w:cantSplit/>
        </w:trPr>
        <w:tc>
          <w:tcPr>
            <w:tcW w:w="94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Instance Information</w:t>
            </w:r>
          </w:p>
        </w:tc>
      </w:tr>
      <w:tr w:rsidR="004A309B" w:rsidRPr="004A309B" w:rsidTr="00E2797B">
        <w:tc>
          <w:tcPr>
            <w:tcW w:w="280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inimum</w:t>
            </w:r>
          </w:p>
        </w:tc>
        <w:tc>
          <w:tcPr>
            <w:tcW w:w="189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aximum</w:t>
            </w:r>
          </w:p>
        </w:tc>
        <w:tc>
          <w:tcPr>
            <w:tcW w:w="207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Mean</w:t>
            </w:r>
          </w:p>
        </w:tc>
        <w:tc>
          <w:tcPr>
            <w:tcW w:w="2700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Fixed</w:t>
            </w:r>
          </w:p>
        </w:tc>
      </w:tr>
      <w:tr w:rsidR="004A309B" w:rsidRPr="004A309B" w:rsidTr="00E2797B">
        <w:tc>
          <w:tcPr>
            <w:tcW w:w="2808" w:type="dxa"/>
            <w:tcBorders>
              <w:top w:val="single" w:sz="12" w:space="0" w:color="auto"/>
            </w:tcBorders>
          </w:tcPr>
          <w:p w:rsidR="004A309B" w:rsidRPr="004A309B" w:rsidRDefault="00B22E0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</w:t>
            </w:r>
          </w:p>
        </w:tc>
        <w:tc>
          <w:tcPr>
            <w:tcW w:w="1890" w:type="dxa"/>
            <w:tcBorders>
              <w:top w:val="single" w:sz="12" w:space="0" w:color="auto"/>
            </w:tcBorders>
          </w:tcPr>
          <w:p w:rsidR="004A309B" w:rsidRPr="004A309B" w:rsidRDefault="00B22E0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*</w:t>
            </w:r>
          </w:p>
        </w:tc>
        <w:tc>
          <w:tcPr>
            <w:tcW w:w="2070" w:type="dxa"/>
            <w:tcBorders>
              <w:top w:val="single" w:sz="12" w:space="0" w:color="auto"/>
            </w:tcBorders>
          </w:tcPr>
          <w:p w:rsidR="004A309B" w:rsidRPr="004A309B" w:rsidRDefault="00B22E0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10,000</w:t>
            </w:r>
          </w:p>
        </w:tc>
        <w:tc>
          <w:tcPr>
            <w:tcW w:w="2700" w:type="dxa"/>
            <w:tcBorders>
              <w:top w:val="single" w:sz="12" w:space="0" w:color="auto"/>
            </w:tcBorders>
          </w:tcPr>
          <w:p w:rsidR="004A309B" w:rsidRPr="004A309B" w:rsidRDefault="00B22E06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</w:tr>
      <w:tr w:rsidR="004A309B" w:rsidRPr="004A309B" w:rsidTr="00E2797B">
        <w:tc>
          <w:tcPr>
            <w:tcW w:w="2808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189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07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2700" w:type="dxa"/>
          </w:tcPr>
          <w:p w:rsidR="004A309B" w:rsidRPr="004A309B" w:rsidRDefault="004A309B" w:rsidP="004A309B">
            <w:pPr>
              <w:spacing w:after="0" w:line="240" w:lineRule="auto"/>
              <w:ind w:right="90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Pr="004A309B" w:rsidRDefault="004A309B" w:rsidP="004A309B">
      <w:pPr>
        <w:spacing w:after="0" w:line="240" w:lineRule="auto"/>
        <w:ind w:right="90"/>
        <w:rPr>
          <w:rFonts w:ascii="Times New Roman" w:eastAsia="Times New Roman" w:hAnsi="Times New Roman" w:cs="Times New Roman"/>
          <w:color w:val="auto"/>
          <w:szCs w:val="24"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1038"/>
        <w:gridCol w:w="7242"/>
      </w:tblGrid>
      <w:tr w:rsidR="004A309B" w:rsidRPr="004A309B" w:rsidTr="00E2797B">
        <w:trPr>
          <w:cantSplit/>
        </w:trPr>
        <w:tc>
          <w:tcPr>
            <w:tcW w:w="94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</w:pPr>
            <w:r w:rsidRPr="004A309B">
              <w:rPr>
                <w:rFonts w:ascii="Times New Roman" w:eastAsia="Times New Roman" w:hAnsi="Times New Roman" w:cs="Times New Roman"/>
                <w:b/>
                <w:color w:val="auto"/>
                <w:szCs w:val="24"/>
              </w:rPr>
              <w:t>General Comments</w:t>
            </w:r>
          </w:p>
        </w:tc>
      </w:tr>
      <w:tr w:rsidR="004A309B" w:rsidRPr="004A309B" w:rsidTr="00E2797B">
        <w:tc>
          <w:tcPr>
            <w:tcW w:w="118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Date</w:t>
            </w:r>
          </w:p>
        </w:tc>
        <w:tc>
          <w:tcPr>
            <w:tcW w:w="7242" w:type="dxa"/>
            <w:tcBorders>
              <w:bottom w:val="single" w:sz="12" w:space="0" w:color="auto"/>
            </w:tcBorders>
          </w:tcPr>
          <w:p w:rsidR="004A309B" w:rsidRPr="004A309B" w:rsidRDefault="004A309B" w:rsidP="004A309B">
            <w:pPr>
              <w:keepNext/>
              <w:spacing w:after="0" w:line="240" w:lineRule="auto"/>
              <w:ind w:right="90"/>
              <w:jc w:val="center"/>
              <w:outlineLvl w:val="4"/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</w:pPr>
            <w:r w:rsidRPr="004A309B">
              <w:rPr>
                <w:rFonts w:ascii="Tahoma" w:eastAsia="Times New Roman" w:hAnsi="Tahoma" w:cs="Tahoma"/>
                <w:b/>
                <w:bCs/>
                <w:color w:val="auto"/>
                <w:sz w:val="14"/>
                <w:szCs w:val="24"/>
              </w:rPr>
              <w:t>Comment</w:t>
            </w:r>
          </w:p>
        </w:tc>
      </w:tr>
      <w:tr w:rsidR="004A309B" w:rsidRPr="004A309B" w:rsidTr="00E2797B">
        <w:tc>
          <w:tcPr>
            <w:tcW w:w="1188" w:type="dxa"/>
            <w:tcBorders>
              <w:top w:val="single" w:sz="12" w:space="0" w:color="auto"/>
            </w:tcBorders>
          </w:tcPr>
          <w:p w:rsidR="004A309B" w:rsidRPr="004A309B" w:rsidRDefault="00B22E06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  <w:r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  <w:t>N/A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  <w:tc>
          <w:tcPr>
            <w:tcW w:w="7242" w:type="dxa"/>
            <w:tcBorders>
              <w:top w:val="single" w:sz="12" w:space="0" w:color="auto"/>
            </w:tcBorders>
          </w:tcPr>
          <w:p w:rsidR="004A309B" w:rsidRPr="004A309B" w:rsidRDefault="004A309B" w:rsidP="004A309B">
            <w:pPr>
              <w:spacing w:after="0" w:line="240" w:lineRule="auto"/>
              <w:ind w:right="90"/>
              <w:jc w:val="center"/>
              <w:rPr>
                <w:rFonts w:ascii="Tahoma" w:eastAsia="Times New Roman" w:hAnsi="Tahoma" w:cs="Times New Roman"/>
                <w:color w:val="auto"/>
                <w:sz w:val="14"/>
                <w:szCs w:val="24"/>
              </w:rPr>
            </w:pPr>
          </w:p>
        </w:tc>
      </w:tr>
    </w:tbl>
    <w:p w:rsidR="004A309B" w:rsidRDefault="004A309B" w:rsidP="004A309B">
      <w:pPr>
        <w:spacing w:before="480" w:after="360" w:line="240" w:lineRule="auto"/>
      </w:pPr>
    </w:p>
    <w:p w:rsidR="004A309B" w:rsidRDefault="004A309B"/>
    <w:sectPr w:rsidR="004A309B" w:rsidSect="00DA504E">
      <w:footerReference w:type="default" r:id="rId14"/>
      <w:pgSz w:w="12240" w:h="15840"/>
      <w:pgMar w:top="1080" w:right="1440" w:bottom="108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30C8D" w:rsidRDefault="00930C8D">
      <w:pPr>
        <w:spacing w:after="0" w:line="240" w:lineRule="auto"/>
      </w:pPr>
      <w:r>
        <w:separator/>
      </w:r>
    </w:p>
  </w:endnote>
  <w:endnote w:type="continuationSeparator" w:id="0">
    <w:p w:rsidR="00930C8D" w:rsidRDefault="00930C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obe Garamond Pro">
    <w:altName w:val="Times New Roman"/>
    <w:panose1 w:val="00000000000000000000"/>
    <w:charset w:val="00"/>
    <w:family w:val="roman"/>
    <w:notTrueType/>
    <w:pitch w:val="variable"/>
    <w:sig w:usb0="00000007" w:usb1="00000001" w:usb2="00000000" w:usb3="00000000" w:csb0="00000093" w:csb1="00000000"/>
  </w:font>
  <w:font w:name="Adobe Kaiti Std R">
    <w:altName w:val="Arial Unicode MS"/>
    <w:panose1 w:val="00000000000000000000"/>
    <w:charset w:val="80"/>
    <w:family w:val="roman"/>
    <w:notTrueType/>
    <w:pitch w:val="variable"/>
    <w:sig w:usb0="00000207" w:usb1="0A0F1810" w:usb2="00000016" w:usb3="00000000" w:csb0="00060007" w:csb1="00000000"/>
  </w:font>
  <w:font w:name="Gisha">
    <w:panose1 w:val="020B0502040204020203"/>
    <w:charset w:val="00"/>
    <w:family w:val="swiss"/>
    <w:pitch w:val="variable"/>
    <w:sig w:usb0="80000807" w:usb1="40000042" w:usb2="00000000" w:usb3="00000000" w:csb0="0000002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3722D" w:rsidRDefault="00C3722D">
    <w:pPr>
      <w:tabs>
        <w:tab w:val="center" w:pos="4680"/>
        <w:tab w:val="right" w:pos="9360"/>
      </w:tabs>
      <w:spacing w:after="0" w:line="240" w:lineRule="auto"/>
      <w:jc w:val="right"/>
    </w:pPr>
    <w:r>
      <w:fldChar w:fldCharType="begin"/>
    </w:r>
    <w:r>
      <w:instrText>PAGE</w:instrText>
    </w:r>
    <w:r>
      <w:fldChar w:fldCharType="separate"/>
    </w:r>
    <w:r w:rsidR="0029095E">
      <w:rPr>
        <w:noProof/>
      </w:rPr>
      <w:t>17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30C8D" w:rsidRDefault="00930C8D">
      <w:pPr>
        <w:spacing w:after="0" w:line="240" w:lineRule="auto"/>
      </w:pPr>
      <w:r>
        <w:separator/>
      </w:r>
    </w:p>
  </w:footnote>
  <w:footnote w:type="continuationSeparator" w:id="0">
    <w:p w:rsidR="00930C8D" w:rsidRDefault="00930C8D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62A9"/>
    <w:rsid w:val="00026ABB"/>
    <w:rsid w:val="00040B4F"/>
    <w:rsid w:val="0009230C"/>
    <w:rsid w:val="000932E8"/>
    <w:rsid w:val="000F4C1D"/>
    <w:rsid w:val="001029DB"/>
    <w:rsid w:val="00121F2A"/>
    <w:rsid w:val="00126C33"/>
    <w:rsid w:val="00173AA2"/>
    <w:rsid w:val="00182ED8"/>
    <w:rsid w:val="001845BA"/>
    <w:rsid w:val="001F37B4"/>
    <w:rsid w:val="00200F40"/>
    <w:rsid w:val="002333B3"/>
    <w:rsid w:val="00240407"/>
    <w:rsid w:val="002803F0"/>
    <w:rsid w:val="002903B7"/>
    <w:rsid w:val="0029095E"/>
    <w:rsid w:val="002B1856"/>
    <w:rsid w:val="002B1C69"/>
    <w:rsid w:val="002B49E2"/>
    <w:rsid w:val="002D3E4D"/>
    <w:rsid w:val="002E2DD0"/>
    <w:rsid w:val="003006DC"/>
    <w:rsid w:val="00303DF1"/>
    <w:rsid w:val="003154CA"/>
    <w:rsid w:val="003173A9"/>
    <w:rsid w:val="00322CD5"/>
    <w:rsid w:val="00342609"/>
    <w:rsid w:val="003F3575"/>
    <w:rsid w:val="00426DAD"/>
    <w:rsid w:val="004514C3"/>
    <w:rsid w:val="004529FA"/>
    <w:rsid w:val="00452FED"/>
    <w:rsid w:val="00480CEF"/>
    <w:rsid w:val="00481D80"/>
    <w:rsid w:val="004844AA"/>
    <w:rsid w:val="004A309B"/>
    <w:rsid w:val="004A6874"/>
    <w:rsid w:val="004B5280"/>
    <w:rsid w:val="004E75BB"/>
    <w:rsid w:val="004F1E8C"/>
    <w:rsid w:val="0055381F"/>
    <w:rsid w:val="0055656F"/>
    <w:rsid w:val="00560E3F"/>
    <w:rsid w:val="00566693"/>
    <w:rsid w:val="005B0E45"/>
    <w:rsid w:val="005D4527"/>
    <w:rsid w:val="005D4EF3"/>
    <w:rsid w:val="005F4FF3"/>
    <w:rsid w:val="00604B7E"/>
    <w:rsid w:val="0062028B"/>
    <w:rsid w:val="00632649"/>
    <w:rsid w:val="00633502"/>
    <w:rsid w:val="00682FFF"/>
    <w:rsid w:val="006D6A6F"/>
    <w:rsid w:val="00751100"/>
    <w:rsid w:val="0076160A"/>
    <w:rsid w:val="00772F31"/>
    <w:rsid w:val="00773BD4"/>
    <w:rsid w:val="00782735"/>
    <w:rsid w:val="00784D15"/>
    <w:rsid w:val="007C074B"/>
    <w:rsid w:val="007D4157"/>
    <w:rsid w:val="007F0C1E"/>
    <w:rsid w:val="008007F2"/>
    <w:rsid w:val="0080177C"/>
    <w:rsid w:val="00821BA0"/>
    <w:rsid w:val="008234DA"/>
    <w:rsid w:val="00840B73"/>
    <w:rsid w:val="00845679"/>
    <w:rsid w:val="008509F1"/>
    <w:rsid w:val="00853487"/>
    <w:rsid w:val="008639FD"/>
    <w:rsid w:val="0087262B"/>
    <w:rsid w:val="008A58AD"/>
    <w:rsid w:val="008C3973"/>
    <w:rsid w:val="008E29C6"/>
    <w:rsid w:val="009164A2"/>
    <w:rsid w:val="00930C8D"/>
    <w:rsid w:val="0093212A"/>
    <w:rsid w:val="00932156"/>
    <w:rsid w:val="009521C8"/>
    <w:rsid w:val="00993829"/>
    <w:rsid w:val="009A2035"/>
    <w:rsid w:val="009B2B14"/>
    <w:rsid w:val="009D0CCC"/>
    <w:rsid w:val="009D4FDC"/>
    <w:rsid w:val="009E1A72"/>
    <w:rsid w:val="009E31CA"/>
    <w:rsid w:val="00A155B4"/>
    <w:rsid w:val="00A213C6"/>
    <w:rsid w:val="00A667C9"/>
    <w:rsid w:val="00A74B8A"/>
    <w:rsid w:val="00A91719"/>
    <w:rsid w:val="00AB3442"/>
    <w:rsid w:val="00AB609F"/>
    <w:rsid w:val="00AB6C21"/>
    <w:rsid w:val="00AF38A2"/>
    <w:rsid w:val="00B04D82"/>
    <w:rsid w:val="00B13408"/>
    <w:rsid w:val="00B155B4"/>
    <w:rsid w:val="00B220A8"/>
    <w:rsid w:val="00B22E06"/>
    <w:rsid w:val="00B27395"/>
    <w:rsid w:val="00B43845"/>
    <w:rsid w:val="00BA3C69"/>
    <w:rsid w:val="00C12321"/>
    <w:rsid w:val="00C31C43"/>
    <w:rsid w:val="00C3722D"/>
    <w:rsid w:val="00C54E90"/>
    <w:rsid w:val="00C76AEB"/>
    <w:rsid w:val="00C91AD8"/>
    <w:rsid w:val="00CA1BBD"/>
    <w:rsid w:val="00CB1F7E"/>
    <w:rsid w:val="00CD3AAA"/>
    <w:rsid w:val="00CE4E33"/>
    <w:rsid w:val="00CF4CFE"/>
    <w:rsid w:val="00D024BF"/>
    <w:rsid w:val="00D16273"/>
    <w:rsid w:val="00D2556F"/>
    <w:rsid w:val="00D37039"/>
    <w:rsid w:val="00D432FA"/>
    <w:rsid w:val="00D62BD0"/>
    <w:rsid w:val="00D810F6"/>
    <w:rsid w:val="00D87975"/>
    <w:rsid w:val="00D95416"/>
    <w:rsid w:val="00DA504E"/>
    <w:rsid w:val="00DA6851"/>
    <w:rsid w:val="00DB290C"/>
    <w:rsid w:val="00DC2816"/>
    <w:rsid w:val="00DF5D79"/>
    <w:rsid w:val="00E04F8C"/>
    <w:rsid w:val="00E12E02"/>
    <w:rsid w:val="00E2797B"/>
    <w:rsid w:val="00E332D4"/>
    <w:rsid w:val="00E47F0F"/>
    <w:rsid w:val="00E57E7D"/>
    <w:rsid w:val="00E66235"/>
    <w:rsid w:val="00E831CB"/>
    <w:rsid w:val="00E94C75"/>
    <w:rsid w:val="00EA5AC9"/>
    <w:rsid w:val="00EB52E2"/>
    <w:rsid w:val="00ED5D97"/>
    <w:rsid w:val="00EE0E1D"/>
    <w:rsid w:val="00EF6932"/>
    <w:rsid w:val="00F05D79"/>
    <w:rsid w:val="00F73683"/>
    <w:rsid w:val="00F858B6"/>
    <w:rsid w:val="00FB2795"/>
    <w:rsid w:val="00FB7145"/>
    <w:rsid w:val="00FC62A9"/>
    <w:rsid w:val="00FF5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02D09BA-C060-4C2F-99EB-D803EB348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Calibri"/>
        <w:color w:val="000000"/>
        <w:sz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</w:rPr>
  </w:style>
  <w:style w:type="paragraph" w:styleId="Heading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</w:rPr>
  </w:style>
  <w:style w:type="paragraph" w:styleId="Heading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</w:rPr>
  </w:style>
  <w:style w:type="paragraph" w:styleId="Heading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  <w:sz w:val="24"/>
    </w:rPr>
  </w:style>
  <w:style w:type="paragraph" w:styleId="Heading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</w:rPr>
  </w:style>
  <w:style w:type="paragraph" w:styleId="Heading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</w:rPr>
  </w:style>
  <w:style w:type="table" w:customStyle="1" w:styleId="a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tblPr>
      <w:tblStyleRowBandSize w:val="1"/>
      <w:tblStyleColBandSize w:val="1"/>
    </w:tblPr>
  </w:style>
  <w:style w:type="paragraph" w:styleId="Header">
    <w:name w:val="header"/>
    <w:basedOn w:val="Normal"/>
    <w:link w:val="HeaderChar"/>
    <w:uiPriority w:val="99"/>
    <w:unhideWhenUsed/>
    <w:rsid w:val="00B220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20A8"/>
  </w:style>
  <w:style w:type="paragraph" w:styleId="Footer">
    <w:name w:val="footer"/>
    <w:basedOn w:val="Normal"/>
    <w:link w:val="FooterChar"/>
    <w:uiPriority w:val="99"/>
    <w:unhideWhenUsed/>
    <w:rsid w:val="00B220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20A8"/>
  </w:style>
  <w:style w:type="table" w:styleId="TableGrid">
    <w:name w:val="Table Grid"/>
    <w:basedOn w:val="TableNormal"/>
    <w:uiPriority w:val="39"/>
    <w:rsid w:val="004B528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7368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7368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572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730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99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209210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45040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225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8020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83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15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701970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79031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5760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22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217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18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0455288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03358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1366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lexander.carlson@oit.edu" TargetMode="External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mailto:kevin.varga@oit.edu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CB2A63-B1E9-4081-BF1D-7E1279F24A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2146</Words>
  <Characters>12235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reamerGuideProposal_v0.1.docx.docx</vt:lpstr>
    </vt:vector>
  </TitlesOfParts>
  <Company/>
  <LinksUpToDate>false</LinksUpToDate>
  <CharactersWithSpaces>143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eamerGuideProposal_v0.1.docx.docx</dc:title>
  <dc:creator>Alexander Carlson</dc:creator>
  <cp:lastModifiedBy>Alex Carlson</cp:lastModifiedBy>
  <cp:revision>9</cp:revision>
  <cp:lastPrinted>2015-10-21T04:53:00Z</cp:lastPrinted>
  <dcterms:created xsi:type="dcterms:W3CDTF">2015-11-13T06:42:00Z</dcterms:created>
  <dcterms:modified xsi:type="dcterms:W3CDTF">2015-11-13T07:30:00Z</dcterms:modified>
</cp:coreProperties>
</file>